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109AF1" w14:textId="3638C031" w:rsidR="00D8137E" w:rsidRDefault="001063D9">
      <w:pPr>
        <w:pStyle w:val="1"/>
      </w:pPr>
      <w:r>
        <w:rPr>
          <w:rFonts w:hint="eastAsia"/>
        </w:rPr>
        <w:t>第</w:t>
      </w:r>
      <w:r w:rsidR="007239D6">
        <w:rPr>
          <w:rFonts w:hint="eastAsia"/>
        </w:rPr>
        <w:t>7</w:t>
      </w:r>
      <w:r>
        <w:rPr>
          <w:rFonts w:hint="eastAsia"/>
        </w:rPr>
        <w:t xml:space="preserve">章  </w:t>
      </w:r>
      <w:r w:rsidR="00A941EA">
        <w:rPr>
          <w:rFonts w:hint="eastAsia"/>
        </w:rPr>
        <w:t>基于知识图谱的</w:t>
      </w:r>
      <w:r w:rsidR="00E958CF">
        <w:rPr>
          <w:rFonts w:hint="eastAsia"/>
        </w:rPr>
        <w:t>医疗诊断</w:t>
      </w:r>
      <w:r w:rsidR="00A941EA">
        <w:rPr>
          <w:rFonts w:hint="eastAsia"/>
        </w:rPr>
        <w:t>系统</w:t>
      </w:r>
    </w:p>
    <w:p w14:paraId="7715014A" w14:textId="7274B062" w:rsidR="00D8137E" w:rsidRDefault="001063D9">
      <w:pPr>
        <w:ind w:firstLineChars="200" w:firstLine="420"/>
        <w:rPr>
          <w:kern w:val="0"/>
          <w:szCs w:val="21"/>
        </w:rPr>
      </w:pPr>
      <w:r>
        <w:rPr>
          <w:rFonts w:hint="eastAsia"/>
          <w:kern w:val="0"/>
          <w:szCs w:val="21"/>
        </w:rPr>
        <w:t>通过上一章节的</w:t>
      </w:r>
      <w:r w:rsidR="0011226B">
        <w:rPr>
          <w:rFonts w:hint="eastAsia"/>
          <w:kern w:val="0"/>
          <w:szCs w:val="21"/>
        </w:rPr>
        <w:t>实际项目演示</w:t>
      </w:r>
      <w:r>
        <w:rPr>
          <w:rFonts w:hint="eastAsia"/>
          <w:kern w:val="0"/>
          <w:szCs w:val="21"/>
        </w:rPr>
        <w:t>，我们已经</w:t>
      </w:r>
      <w:r w:rsidR="008078F2">
        <w:rPr>
          <w:rFonts w:hint="eastAsia"/>
          <w:kern w:val="0"/>
          <w:szCs w:val="21"/>
        </w:rPr>
        <w:t>学习了如何</w:t>
      </w:r>
      <w:r w:rsidR="00C642A6">
        <w:rPr>
          <w:rFonts w:hint="eastAsia"/>
          <w:kern w:val="0"/>
          <w:szCs w:val="21"/>
        </w:rPr>
        <w:t>基于</w:t>
      </w:r>
      <w:r w:rsidR="008078F2">
        <w:rPr>
          <w:rFonts w:hint="eastAsia"/>
          <w:kern w:val="0"/>
          <w:szCs w:val="21"/>
        </w:rPr>
        <w:t>图数据库</w:t>
      </w:r>
      <w:r w:rsidR="00C642A6">
        <w:rPr>
          <w:rFonts w:hint="eastAsia"/>
          <w:kern w:val="0"/>
          <w:szCs w:val="21"/>
        </w:rPr>
        <w:t>的</w:t>
      </w:r>
      <w:r w:rsidR="008078F2">
        <w:rPr>
          <w:rFonts w:hint="eastAsia"/>
          <w:kern w:val="0"/>
          <w:szCs w:val="21"/>
        </w:rPr>
        <w:t>电影知识数据来构建一个电影知识问答系统。为了便于大家的理解与学习，我们在很多地方做了简化处理，那么实际工业实践中是如何构建一个更加智能化的问答系统呢？</w:t>
      </w:r>
      <w:r>
        <w:rPr>
          <w:rFonts w:hint="eastAsia"/>
          <w:kern w:val="0"/>
          <w:szCs w:val="21"/>
        </w:rPr>
        <w:t>本章节我们将</w:t>
      </w:r>
      <w:r w:rsidR="00FA3777">
        <w:rPr>
          <w:rFonts w:hint="eastAsia"/>
          <w:kern w:val="0"/>
          <w:szCs w:val="21"/>
        </w:rPr>
        <w:t>从零开始，</w:t>
      </w:r>
      <w:proofErr w:type="gramStart"/>
      <w:r w:rsidR="00FA3777">
        <w:rPr>
          <w:rFonts w:hint="eastAsia"/>
          <w:kern w:val="0"/>
          <w:szCs w:val="21"/>
        </w:rPr>
        <w:t>一</w:t>
      </w:r>
      <w:proofErr w:type="gramEnd"/>
      <w:r w:rsidR="00FA3777">
        <w:rPr>
          <w:rFonts w:hint="eastAsia"/>
          <w:kern w:val="0"/>
          <w:szCs w:val="21"/>
        </w:rPr>
        <w:t>步步学习如何从无到有构建一个复杂且高效的问答系统。希望通过本章的学习，你可以根据自己的实际需求，</w:t>
      </w:r>
      <w:r w:rsidR="00FA3777">
        <w:rPr>
          <w:rFonts w:hint="eastAsia"/>
          <w:kern w:val="0"/>
          <w:szCs w:val="21"/>
        </w:rPr>
        <w:t>按照本章的步骤进行操作，在本章结束的时候即可</w:t>
      </w:r>
      <w:r w:rsidR="00FA3777">
        <w:rPr>
          <w:rFonts w:hint="eastAsia"/>
          <w:kern w:val="0"/>
          <w:szCs w:val="21"/>
        </w:rPr>
        <w:t>从零开始搭建一个符合实际需求的问答系统。</w:t>
      </w:r>
    </w:p>
    <w:p w14:paraId="019FA55A" w14:textId="77777777" w:rsidR="00FA3777" w:rsidRDefault="00FA3777">
      <w:pPr>
        <w:ind w:firstLineChars="200" w:firstLine="420"/>
        <w:rPr>
          <w:rFonts w:hint="eastAsia"/>
          <w:kern w:val="0"/>
          <w:szCs w:val="21"/>
        </w:rPr>
      </w:pPr>
      <w:bookmarkStart w:id="0" w:name="_GoBack"/>
      <w:bookmarkEnd w:id="0"/>
    </w:p>
    <w:p w14:paraId="28D22043" w14:textId="2B9E4E73" w:rsidR="00FE385E" w:rsidRDefault="00FE385E">
      <w:pPr>
        <w:ind w:firstLineChars="200" w:firstLine="420"/>
        <w:rPr>
          <w:kern w:val="0"/>
          <w:szCs w:val="21"/>
        </w:rPr>
      </w:pPr>
      <w:r>
        <w:rPr>
          <w:rFonts w:hint="eastAsia"/>
          <w:kern w:val="0"/>
          <w:szCs w:val="21"/>
        </w:rPr>
        <w:t>下面将开始搭建一个基于知识图谱的电影问答系统，它</w:t>
      </w:r>
      <w:r w:rsidR="003661D5">
        <w:rPr>
          <w:rFonts w:hint="eastAsia"/>
          <w:kern w:val="0"/>
          <w:szCs w:val="21"/>
        </w:rPr>
        <w:t>能够理解用户的查询意图，并将用户查询的相关电影知识返回给用户。</w:t>
      </w:r>
    </w:p>
    <w:p w14:paraId="7BDF69E4" w14:textId="77777777" w:rsidR="00D8137E" w:rsidRDefault="001063D9" w:rsidP="00CE5424">
      <w:pPr>
        <w:ind w:firstLine="420"/>
        <w:rPr>
          <w:color w:val="000000"/>
        </w:rPr>
      </w:pPr>
      <w:r>
        <w:rPr>
          <w:rFonts w:hint="eastAsia"/>
          <w:color w:val="000000"/>
        </w:rPr>
        <w:t>本章主要涉及到的知识点有：</w:t>
      </w:r>
    </w:p>
    <w:p w14:paraId="44EE5354" w14:textId="4041F890" w:rsidR="00D8137E" w:rsidRDefault="00CE5424">
      <w:pPr>
        <w:pStyle w:val="a"/>
        <w:numPr>
          <w:ilvl w:val="0"/>
          <w:numId w:val="2"/>
        </w:numPr>
        <w:ind w:leftChars="0" w:firstLineChars="0"/>
      </w:pPr>
      <w:r>
        <w:rPr>
          <w:rFonts w:hint="eastAsia"/>
        </w:rPr>
        <w:t>系统介绍</w:t>
      </w:r>
      <w:r w:rsidR="001063D9">
        <w:rPr>
          <w:rFonts w:hint="eastAsia"/>
        </w:rPr>
        <w:t>：介绍</w:t>
      </w:r>
      <w:r>
        <w:rPr>
          <w:rFonts w:hint="eastAsia"/>
        </w:rPr>
        <w:t>系统实现的框架</w:t>
      </w:r>
      <w:r w:rsidR="001063D9">
        <w:rPr>
          <w:rFonts w:hint="eastAsia"/>
        </w:rPr>
        <w:t>。</w:t>
      </w:r>
    </w:p>
    <w:p w14:paraId="381C5E37" w14:textId="0ED38E15" w:rsidR="00D8137E" w:rsidRDefault="00CE5424" w:rsidP="00CE5424">
      <w:pPr>
        <w:pStyle w:val="a"/>
        <w:numPr>
          <w:ilvl w:val="0"/>
          <w:numId w:val="2"/>
        </w:numPr>
        <w:ind w:leftChars="0" w:firstLineChars="0"/>
      </w:pPr>
      <w:r>
        <w:rPr>
          <w:rFonts w:hint="eastAsia"/>
        </w:rPr>
        <w:t>基于知识图谱的电影知识问答系统实现</w:t>
      </w:r>
      <w:r w:rsidR="001063D9">
        <w:rPr>
          <w:rFonts w:hint="eastAsia"/>
        </w:rPr>
        <w:t>：介绍项目中用到的数据集的采集整理。</w:t>
      </w:r>
    </w:p>
    <w:p w14:paraId="350831AB" w14:textId="77777777" w:rsidR="00D8137E" w:rsidRDefault="001063D9">
      <w:pPr>
        <w:pStyle w:val="af1"/>
      </w:pPr>
      <w:r>
        <w:rPr>
          <w:rFonts w:hint="eastAsia"/>
        </w:rPr>
        <w:t>注意：本章代码地址：</w:t>
      </w:r>
      <w:r>
        <w:rPr>
          <w:rFonts w:hint="eastAsia"/>
        </w:rPr>
        <w:t>xxx</w:t>
      </w:r>
    </w:p>
    <w:p w14:paraId="166643AB" w14:textId="7483D3B8" w:rsidR="00D8137E" w:rsidRDefault="0049216B">
      <w:pPr>
        <w:pStyle w:val="2"/>
      </w:pPr>
      <w:r>
        <w:rPr>
          <w:rFonts w:hint="eastAsia"/>
        </w:rPr>
        <w:t>7</w:t>
      </w:r>
      <w:r w:rsidR="001063D9">
        <w:rPr>
          <w:rFonts w:hint="eastAsia"/>
        </w:rPr>
        <w:t xml:space="preserve">.1  </w:t>
      </w:r>
      <w:r w:rsidR="00CE5424">
        <w:rPr>
          <w:rFonts w:hint="eastAsia"/>
        </w:rPr>
        <w:t>系统介绍</w:t>
      </w:r>
    </w:p>
    <w:p w14:paraId="6C3EA2BA" w14:textId="32DF27C8" w:rsidR="00D8137E" w:rsidRDefault="001063D9" w:rsidP="00CE5424">
      <w:pPr>
        <w:ind w:firstLine="420"/>
      </w:pPr>
      <w:r>
        <w:rPr>
          <w:rFonts w:hint="eastAsia"/>
        </w:rPr>
        <w:t>本节</w:t>
      </w:r>
      <w:r w:rsidR="00CE5424">
        <w:rPr>
          <w:rFonts w:hint="eastAsia"/>
        </w:rPr>
        <w:t>介绍一下基于知识图谱的电影知识问答系统的主要功能及系统实现的框架</w:t>
      </w:r>
      <w:r>
        <w:rPr>
          <w:rFonts w:hint="eastAsia"/>
        </w:rPr>
        <w:t>。</w:t>
      </w:r>
    </w:p>
    <w:p w14:paraId="39F5AED5" w14:textId="72E2EDF7" w:rsidR="00D8137E" w:rsidRDefault="00CE5424">
      <w:pPr>
        <w:pStyle w:val="3"/>
      </w:pPr>
      <w:r>
        <w:rPr>
          <w:rFonts w:hint="eastAsia"/>
        </w:rPr>
        <w:t>6</w:t>
      </w:r>
      <w:r w:rsidR="001063D9">
        <w:rPr>
          <w:rFonts w:hint="eastAsia"/>
        </w:rPr>
        <w:t>.</w:t>
      </w:r>
      <w:r>
        <w:rPr>
          <w:rFonts w:hint="eastAsia"/>
        </w:rPr>
        <w:t>1</w:t>
      </w:r>
      <w:r w:rsidR="001063D9">
        <w:rPr>
          <w:rFonts w:hint="eastAsia"/>
        </w:rPr>
        <w:t xml:space="preserve">.1 </w:t>
      </w:r>
      <w:r>
        <w:rPr>
          <w:rFonts w:hint="eastAsia"/>
        </w:rPr>
        <w:t>基于知识图谱的电影问答系统</w:t>
      </w:r>
    </w:p>
    <w:p w14:paraId="2141058F" w14:textId="59859A2C" w:rsidR="00D8137E" w:rsidRDefault="00CE5424">
      <w:pPr>
        <w:ind w:firstLineChars="200" w:firstLine="420"/>
      </w:pPr>
      <w:r>
        <w:rPr>
          <w:rFonts w:hint="eastAsia"/>
        </w:rPr>
        <w:t>首先要确定一下基于知识图谱的电影问答系统能做什么，我们的问答系统是基于上一章节构建的电影知识</w:t>
      </w:r>
      <w:r w:rsidR="009314A0">
        <w:rPr>
          <w:rFonts w:hint="eastAsia"/>
        </w:rPr>
        <w:t>来实现的，因此我们可以查询电影相关的信息，比如电影的剧情简介信息、电影评分、电影上映时间以及电影类型或风格信息</w:t>
      </w:r>
      <w:r w:rsidR="001063D9">
        <w:rPr>
          <w:rFonts w:hint="eastAsia"/>
        </w:rPr>
        <w:t>。</w:t>
      </w:r>
      <w:r w:rsidR="009314A0">
        <w:rPr>
          <w:rFonts w:hint="eastAsia"/>
        </w:rPr>
        <w:t>同样我们也可以查询演员的相关信息，比如演员出生日期、演员的国籍信息、演员简介信息等，此外通过电影与演员之间的关系，我们也可以查询某演员出演过那些电影以及某电影有那些演员出演、某演员出演过那些类型风格的电影等信息。</w:t>
      </w:r>
    </w:p>
    <w:p w14:paraId="75786AF0" w14:textId="3D5EAE52" w:rsidR="009314A0" w:rsidRDefault="009314A0">
      <w:pPr>
        <w:ind w:firstLineChars="200" w:firstLine="420"/>
      </w:pPr>
      <w:r>
        <w:rPr>
          <w:rFonts w:hint="eastAsia"/>
        </w:rPr>
        <w:t>为了提高我们问答系统的用户体验，让其更具智能化，我们可以让我们的问答系统与用户进行简单的问候互动比如理解用户的问候信息及</w:t>
      </w:r>
      <w:r w:rsidR="00DF7A7C">
        <w:rPr>
          <w:rFonts w:hint="eastAsia"/>
        </w:rPr>
        <w:t>结束问答</w:t>
      </w:r>
      <w:r>
        <w:rPr>
          <w:rFonts w:hint="eastAsia"/>
        </w:rPr>
        <w:t>等。</w:t>
      </w:r>
    </w:p>
    <w:p w14:paraId="1414564D" w14:textId="371AC741" w:rsidR="00C5323D" w:rsidRDefault="00DF7A7C">
      <w:pPr>
        <w:ind w:firstLineChars="200" w:firstLine="420"/>
      </w:pPr>
      <w:r>
        <w:rPr>
          <w:rFonts w:hint="eastAsia"/>
        </w:rPr>
        <w:t>该问答系统的实现架构图如图</w:t>
      </w:r>
      <w:r>
        <w:rPr>
          <w:rFonts w:hint="eastAsia"/>
        </w:rPr>
        <w:t>6.1</w:t>
      </w:r>
      <w:r>
        <w:rPr>
          <w:rFonts w:hint="eastAsia"/>
        </w:rPr>
        <w:t>所示：</w:t>
      </w:r>
    </w:p>
    <w:p w14:paraId="28C8A20E" w14:textId="696193A6" w:rsidR="008C6965" w:rsidRDefault="00AF43FC" w:rsidP="009B4ED4">
      <w:pPr>
        <w:jc w:val="center"/>
      </w:pPr>
      <w:r>
        <w:object w:dxaOrig="13186" w:dyaOrig="4260" w14:anchorId="359C5C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34.25pt" o:ole="">
            <v:imagedata r:id="rId8" o:title=""/>
          </v:shape>
          <o:OLEObject Type="Embed" ProgID="Visio.Drawing.15" ShapeID="_x0000_i1025" DrawAspect="Content" ObjectID="_1664831325" r:id="rId9"/>
        </w:object>
      </w:r>
    </w:p>
    <w:p w14:paraId="640F38C1" w14:textId="00E067B2" w:rsidR="00D8137E" w:rsidRDefault="001063D9">
      <w:pPr>
        <w:jc w:val="center"/>
      </w:pPr>
      <w:r>
        <w:rPr>
          <w:rFonts w:hint="eastAsia"/>
        </w:rPr>
        <w:t>图</w:t>
      </w:r>
      <w:r w:rsidR="00DF7A7C">
        <w:rPr>
          <w:rFonts w:hint="eastAsia"/>
        </w:rPr>
        <w:t>6</w:t>
      </w:r>
      <w:r>
        <w:rPr>
          <w:rFonts w:hint="eastAsia"/>
        </w:rPr>
        <w:t>.1</w:t>
      </w:r>
      <w:r>
        <w:t xml:space="preserve"> </w:t>
      </w:r>
      <w:r>
        <w:rPr>
          <w:rFonts w:hint="eastAsia"/>
        </w:rPr>
        <w:t xml:space="preserve"> </w:t>
      </w:r>
      <w:r w:rsidR="00DF7A7C">
        <w:rPr>
          <w:rFonts w:hint="eastAsia"/>
        </w:rPr>
        <w:t>基于知识图谱的电影知识问答系统架构图</w:t>
      </w:r>
    </w:p>
    <w:p w14:paraId="37011FAD" w14:textId="5C7AFB0E" w:rsidR="00D8137E" w:rsidRDefault="00D8137E">
      <w:pPr>
        <w:jc w:val="center"/>
      </w:pPr>
    </w:p>
    <w:p w14:paraId="21089F4C" w14:textId="558B5B1C" w:rsidR="009B4ED4" w:rsidRPr="009B4ED4" w:rsidRDefault="009B4ED4" w:rsidP="009B4ED4">
      <w:pPr>
        <w:pStyle w:val="3"/>
      </w:pPr>
      <w:r>
        <w:rPr>
          <w:rFonts w:hint="eastAsia"/>
        </w:rPr>
        <w:t xml:space="preserve">6.1.2 </w:t>
      </w:r>
      <w:r>
        <w:rPr>
          <w:rFonts w:hint="eastAsia"/>
        </w:rPr>
        <w:t>基于知识图谱的电影知识问答系统模块介绍</w:t>
      </w:r>
    </w:p>
    <w:p w14:paraId="6F4CF077" w14:textId="6E11BAD1" w:rsidR="009B4ED4" w:rsidRDefault="009B4ED4">
      <w:pPr>
        <w:ind w:firstLineChars="200" w:firstLine="420"/>
      </w:pPr>
      <w:r>
        <w:rPr>
          <w:rFonts w:hint="eastAsia"/>
        </w:rPr>
        <w:t>基于知识图谱的电影知识问答系统主要分为三个功能模块，分别为文本预处理模块、用户意图识别模块</w:t>
      </w:r>
      <w:proofErr w:type="gramStart"/>
      <w:r>
        <w:rPr>
          <w:rFonts w:hint="eastAsia"/>
        </w:rPr>
        <w:t>与答案</w:t>
      </w:r>
      <w:proofErr w:type="gramEnd"/>
      <w:r w:rsidR="004E11BD">
        <w:rPr>
          <w:rFonts w:hint="eastAsia"/>
        </w:rPr>
        <w:t>查询</w:t>
      </w:r>
      <w:r>
        <w:rPr>
          <w:rFonts w:hint="eastAsia"/>
        </w:rPr>
        <w:t>模块，下面分别介绍下各个功能模块的实现思路。</w:t>
      </w:r>
    </w:p>
    <w:p w14:paraId="06F493CF" w14:textId="4536B67E" w:rsidR="009B4ED4" w:rsidRDefault="009B4ED4">
      <w:pPr>
        <w:ind w:firstLineChars="200" w:firstLine="420"/>
      </w:pPr>
      <w:r>
        <w:rPr>
          <w:rFonts w:hint="eastAsia"/>
        </w:rPr>
        <w:t>文本预处理模块：该模块主要完成对用户输入问题的文本预处理，主要包括对输入问题进行文本清理、分词、去除停用词及文本结构化，同时在该模块中对用户输入的问候语及结束问答进行相应识别回复。</w:t>
      </w:r>
    </w:p>
    <w:p w14:paraId="01E678A1" w14:textId="1F73475B" w:rsidR="00D8137E" w:rsidRDefault="009B4ED4">
      <w:pPr>
        <w:ind w:firstLineChars="200" w:firstLine="420"/>
      </w:pPr>
      <w:r>
        <w:rPr>
          <w:rFonts w:hint="eastAsia"/>
        </w:rPr>
        <w:t>用户意图识别模块：该模块主要完成对用户输入问题提取关键信息，如</w:t>
      </w:r>
      <w:r w:rsidR="004E11BD">
        <w:rPr>
          <w:rFonts w:hint="eastAsia"/>
        </w:rPr>
        <w:t>提取</w:t>
      </w:r>
      <w:r>
        <w:rPr>
          <w:rFonts w:hint="eastAsia"/>
        </w:rPr>
        <w:t>电影名或演员名</w:t>
      </w:r>
      <w:r w:rsidR="004E11BD">
        <w:rPr>
          <w:rFonts w:hint="eastAsia"/>
        </w:rPr>
        <w:t>，这里采用</w:t>
      </w:r>
      <w:r w:rsidR="004E11BD">
        <w:rPr>
          <w:rFonts w:hint="eastAsia"/>
        </w:rPr>
        <w:t>jieba</w:t>
      </w:r>
      <w:r w:rsidR="004E11BD">
        <w:rPr>
          <w:rFonts w:hint="eastAsia"/>
        </w:rPr>
        <w:t>分词来实现，根据词性标注信息来抽取关键信息。同时该模块还将使用</w:t>
      </w:r>
      <w:proofErr w:type="gramStart"/>
      <w:r w:rsidR="004E11BD">
        <w:rPr>
          <w:rFonts w:hint="eastAsia"/>
        </w:rPr>
        <w:t>预训练</w:t>
      </w:r>
      <w:proofErr w:type="gramEnd"/>
      <w:r w:rsidR="004E11BD">
        <w:rPr>
          <w:rFonts w:hint="eastAsia"/>
        </w:rPr>
        <w:t>的分类模型对用户输入的问题进行分类，获取相应的问题模板，最后结合关键信息与问题模板获取用户的意图信息。</w:t>
      </w:r>
    </w:p>
    <w:p w14:paraId="248521E9" w14:textId="0403003B" w:rsidR="004E11BD" w:rsidRDefault="004E11BD">
      <w:pPr>
        <w:ind w:firstLineChars="200" w:firstLine="420"/>
      </w:pPr>
      <w:r>
        <w:rPr>
          <w:rFonts w:hint="eastAsia"/>
        </w:rPr>
        <w:t>答案查询模块：该模块根据用户意图生成相应的知识图谱查询语句，通过对电影知识数据的查询获取最终的答案并返回给用户。</w:t>
      </w:r>
    </w:p>
    <w:p w14:paraId="7F057EE7" w14:textId="67B06BE3" w:rsidR="004E11BD" w:rsidRDefault="004E11BD" w:rsidP="004E11BD">
      <w:pPr>
        <w:pStyle w:val="2"/>
      </w:pPr>
      <w:r>
        <w:rPr>
          <w:rFonts w:hint="eastAsia"/>
        </w:rPr>
        <w:t xml:space="preserve">6.2  </w:t>
      </w:r>
      <w:r>
        <w:rPr>
          <w:rFonts w:hint="eastAsia"/>
        </w:rPr>
        <w:t>基于知识图谱的电影问答系统</w:t>
      </w:r>
    </w:p>
    <w:p w14:paraId="0C6B3240" w14:textId="0C219E5A" w:rsidR="007471E4" w:rsidRPr="009B4ED4" w:rsidRDefault="007471E4" w:rsidP="007471E4">
      <w:pPr>
        <w:pStyle w:val="3"/>
      </w:pPr>
      <w:r>
        <w:rPr>
          <w:rFonts w:hint="eastAsia"/>
        </w:rPr>
        <w:t xml:space="preserve">6.2.1 </w:t>
      </w:r>
      <w:r w:rsidR="005561B4">
        <w:rPr>
          <w:rFonts w:hint="eastAsia"/>
        </w:rPr>
        <w:t>文本预处理模块实现</w:t>
      </w:r>
    </w:p>
    <w:p w14:paraId="68F23E20" w14:textId="4F875765" w:rsidR="00D8137E" w:rsidRDefault="005561B4" w:rsidP="005561B4">
      <w:pPr>
        <w:ind w:firstLine="420"/>
      </w:pPr>
      <w:r>
        <w:rPr>
          <w:rFonts w:hint="eastAsia"/>
        </w:rPr>
        <w:t>我们的电影知识问答系统首先需要接收用户的问题文本信息，由于用户输入的文本信息往往并不规范，如包含无效字符等情况。为了便于后续对问题文本进行分析，</w:t>
      </w:r>
      <w:r w:rsidR="00767746">
        <w:rPr>
          <w:rFonts w:hint="eastAsia"/>
        </w:rPr>
        <w:t>我们需要对用户输入问题文本进行基本的预处理</w:t>
      </w:r>
      <w:r w:rsidR="001063D9">
        <w:rPr>
          <w:rFonts w:hint="eastAsia"/>
        </w:rPr>
        <w:t>。</w:t>
      </w:r>
      <w:r w:rsidR="00767746">
        <w:rPr>
          <w:rFonts w:hint="eastAsia"/>
        </w:rPr>
        <w:t>这里仅进行了初步的预处理，包括去除文本中的中文标点符号及英文标点符号，并通过正则表达式过滤掉一些不合法</w:t>
      </w:r>
      <w:r w:rsidR="007B260E">
        <w:rPr>
          <w:rFonts w:hint="eastAsia"/>
        </w:rPr>
        <w:t>字符。</w:t>
      </w:r>
      <w:r w:rsidR="001063D9">
        <w:rPr>
          <w:rFonts w:hint="eastAsia"/>
        </w:rPr>
        <w:t>具体实现代码如下：</w:t>
      </w:r>
    </w:p>
    <w:p w14:paraId="1630AA6A" w14:textId="00EBF2EF" w:rsidR="007B260E" w:rsidRDefault="007B260E" w:rsidP="005561B4">
      <w:pPr>
        <w:ind w:firstLine="420"/>
      </w:pPr>
      <w:r>
        <w:rPr>
          <w:rFonts w:hint="eastAsia"/>
        </w:rPr>
        <w:t>注意，在实际项目中，针对不同的需求，可以根据具体需求对问题文本做相应的处理，这里的文本预处理仅用于简单演示。</w:t>
      </w:r>
    </w:p>
    <w:p w14:paraId="30463C8D" w14:textId="71907FE5" w:rsidR="00D8137E" w:rsidRDefault="001063D9">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sidR="007B260E">
        <w:rPr>
          <w:rFonts w:eastAsia="方正楷体简体" w:hint="eastAsia"/>
          <w:b/>
          <w:color w:val="000000"/>
          <w:kern w:val="0"/>
          <w:sz w:val="24"/>
          <w:szCs w:val="30"/>
        </w:rPr>
        <w:t>6</w:t>
      </w:r>
      <w:r>
        <w:rPr>
          <w:rFonts w:eastAsia="方正楷体简体" w:hint="eastAsia"/>
          <w:b/>
          <w:color w:val="000000"/>
          <w:kern w:val="0"/>
          <w:sz w:val="24"/>
          <w:szCs w:val="30"/>
        </w:rPr>
        <w:t>.1</w:t>
      </w:r>
      <w:r>
        <w:rPr>
          <w:rFonts w:eastAsia="方正楷体简体"/>
          <w:b/>
          <w:color w:val="000000"/>
          <w:kern w:val="0"/>
          <w:sz w:val="24"/>
          <w:szCs w:val="30"/>
        </w:rPr>
        <w:t xml:space="preserve"> </w:t>
      </w:r>
      <w:r w:rsidR="007B260E">
        <w:rPr>
          <w:rFonts w:eastAsia="方正楷体简体" w:hint="eastAsia"/>
          <w:b/>
          <w:color w:val="000000"/>
          <w:kern w:val="0"/>
          <w:sz w:val="24"/>
          <w:szCs w:val="30"/>
        </w:rPr>
        <w:t>问题文本</w:t>
      </w:r>
      <w:r>
        <w:rPr>
          <w:rFonts w:eastAsia="方正楷体简体" w:hint="eastAsia"/>
          <w:b/>
          <w:color w:val="000000"/>
          <w:kern w:val="0"/>
          <w:sz w:val="24"/>
          <w:szCs w:val="30"/>
        </w:rPr>
        <w:t>预处理代码</w:t>
      </w:r>
    </w:p>
    <w:p w14:paraId="55876042" w14:textId="77777777" w:rsidR="007B260E" w:rsidRPr="007B260E" w:rsidRDefault="007B260E" w:rsidP="007B260E">
      <w:pPr>
        <w:pStyle w:val="af0"/>
        <w:ind w:leftChars="0" w:left="0"/>
      </w:pPr>
      <w:r w:rsidRPr="007B260E">
        <w:t>#!/usr/bin/env python</w:t>
      </w:r>
      <w:r w:rsidRPr="007B260E">
        <w:br/>
        <w:t># _*_ coding:utf-8 _*_</w:t>
      </w:r>
      <w:r w:rsidRPr="007B260E">
        <w:br/>
        <w:t>import re</w:t>
      </w:r>
      <w:r w:rsidRPr="007B260E">
        <w:br/>
      </w:r>
      <w:r w:rsidRPr="007B260E">
        <w:br/>
      </w:r>
      <w:r w:rsidRPr="007B260E">
        <w:br/>
      </w:r>
      <w:r w:rsidRPr="007B260E">
        <w:lastRenderedPageBreak/>
        <w:t>def text_processing(text):</w:t>
      </w:r>
      <w:r w:rsidRPr="007B260E">
        <w:br/>
        <w:t xml:space="preserve">    </w:t>
      </w:r>
      <w:r w:rsidRPr="007B260E">
        <w:rPr>
          <w:i/>
          <w:iCs/>
        </w:rPr>
        <w:t>'''</w:t>
      </w:r>
      <w:r w:rsidRPr="007B260E">
        <w:rPr>
          <w:i/>
          <w:iCs/>
        </w:rPr>
        <w:br/>
        <w:t xml:space="preserve">    </w:t>
      </w:r>
      <w:r w:rsidRPr="007B260E">
        <w:rPr>
          <w:rFonts w:hint="eastAsia"/>
          <w:i/>
          <w:iCs/>
        </w:rPr>
        <w:t>对用户输入的问题文本进行清理</w:t>
      </w:r>
      <w:r w:rsidRPr="007B260E">
        <w:rPr>
          <w:rFonts w:hint="eastAsia"/>
          <w:i/>
          <w:iCs/>
        </w:rPr>
        <w:br/>
        <w:t xml:space="preserve">    </w:t>
      </w:r>
      <w:r w:rsidRPr="007B260E">
        <w:rPr>
          <w:b/>
          <w:bCs/>
          <w:i/>
          <w:iCs/>
        </w:rPr>
        <w:t>:param</w:t>
      </w:r>
      <w:r w:rsidRPr="007B260E">
        <w:rPr>
          <w:i/>
          <w:iCs/>
        </w:rPr>
        <w:t xml:space="preserve"> text:</w:t>
      </w:r>
      <w:r w:rsidRPr="007B260E">
        <w:rPr>
          <w:i/>
          <w:iCs/>
        </w:rPr>
        <w:br/>
        <w:t xml:space="preserve">    </w:t>
      </w:r>
      <w:r w:rsidRPr="007B260E">
        <w:rPr>
          <w:b/>
          <w:bCs/>
          <w:i/>
          <w:iCs/>
        </w:rPr>
        <w:t>:return</w:t>
      </w:r>
      <w:r w:rsidRPr="007B260E">
        <w:rPr>
          <w:i/>
          <w:iCs/>
        </w:rPr>
        <w:t>:</w:t>
      </w:r>
      <w:r w:rsidRPr="007B260E">
        <w:rPr>
          <w:i/>
          <w:iCs/>
        </w:rPr>
        <w:br/>
        <w:t xml:space="preserve">    '''</w:t>
      </w:r>
      <w:r w:rsidRPr="007B260E">
        <w:rPr>
          <w:i/>
          <w:iCs/>
        </w:rPr>
        <w:br/>
        <w:t xml:space="preserve">    </w:t>
      </w:r>
      <w:r w:rsidRPr="007B260E">
        <w:t>text = text.replace(' ', '')</w:t>
      </w:r>
      <w:r w:rsidRPr="007B260E">
        <w:br/>
        <w:t xml:space="preserve">    clean_text = clean_punctuation(text)</w:t>
      </w:r>
      <w:r w:rsidRPr="007B260E">
        <w:br/>
        <w:t xml:space="preserve">    # </w:t>
      </w:r>
      <w:r w:rsidRPr="007B260E">
        <w:rPr>
          <w:rFonts w:hint="eastAsia"/>
        </w:rPr>
        <w:t>过滤非中文字符</w:t>
      </w:r>
      <w:r w:rsidRPr="007B260E">
        <w:rPr>
          <w:rFonts w:hint="eastAsia"/>
        </w:rPr>
        <w:br/>
        <w:t xml:space="preserve">    </w:t>
      </w:r>
      <w:r w:rsidRPr="007B260E">
        <w:t>pattern = re.compile("[^\u4e00-\u9fa5]")</w:t>
      </w:r>
      <w:r w:rsidRPr="007B260E">
        <w:br/>
        <w:t xml:space="preserve">    clean_text = re.sub(pattern, '', clean_text)</w:t>
      </w:r>
      <w:r w:rsidRPr="007B260E">
        <w:br/>
        <w:t xml:space="preserve">    print(clean_text)</w:t>
      </w:r>
      <w:r w:rsidRPr="007B260E">
        <w:br/>
        <w:t xml:space="preserve">    return clean_text</w:t>
      </w:r>
      <w:r w:rsidRPr="007B260E">
        <w:br/>
      </w:r>
      <w:r w:rsidRPr="007B260E">
        <w:br/>
      </w:r>
      <w:r w:rsidRPr="007B260E">
        <w:br/>
        <w:t>def clean_punctuation(text):</w:t>
      </w:r>
      <w:r w:rsidRPr="007B260E">
        <w:br/>
        <w:t xml:space="preserve">    </w:t>
      </w:r>
      <w:r w:rsidRPr="007B260E">
        <w:rPr>
          <w:i/>
          <w:iCs/>
        </w:rPr>
        <w:t>'''</w:t>
      </w:r>
      <w:r w:rsidRPr="007B260E">
        <w:rPr>
          <w:i/>
          <w:iCs/>
        </w:rPr>
        <w:br/>
        <w:t xml:space="preserve">    </w:t>
      </w:r>
      <w:r w:rsidRPr="007B260E">
        <w:rPr>
          <w:rFonts w:hint="eastAsia"/>
          <w:i/>
          <w:iCs/>
        </w:rPr>
        <w:t>清理标点符号</w:t>
      </w:r>
      <w:r w:rsidRPr="007B260E">
        <w:rPr>
          <w:rFonts w:hint="eastAsia"/>
          <w:i/>
          <w:iCs/>
        </w:rPr>
        <w:br/>
        <w:t xml:space="preserve">    </w:t>
      </w:r>
      <w:r w:rsidRPr="007B260E">
        <w:rPr>
          <w:b/>
          <w:bCs/>
          <w:i/>
          <w:iCs/>
        </w:rPr>
        <w:t>:param</w:t>
      </w:r>
      <w:r w:rsidRPr="007B260E">
        <w:rPr>
          <w:i/>
          <w:iCs/>
        </w:rPr>
        <w:t xml:space="preserve"> text:</w:t>
      </w:r>
      <w:r w:rsidRPr="007B260E">
        <w:rPr>
          <w:i/>
          <w:iCs/>
        </w:rPr>
        <w:br/>
        <w:t xml:space="preserve">    </w:t>
      </w:r>
      <w:r w:rsidRPr="007B260E">
        <w:rPr>
          <w:b/>
          <w:bCs/>
          <w:i/>
          <w:iCs/>
        </w:rPr>
        <w:t>:return</w:t>
      </w:r>
      <w:r w:rsidRPr="007B260E">
        <w:rPr>
          <w:i/>
          <w:iCs/>
        </w:rPr>
        <w:t>:</w:t>
      </w:r>
      <w:r w:rsidRPr="007B260E">
        <w:rPr>
          <w:i/>
          <w:iCs/>
        </w:rPr>
        <w:br/>
        <w:t xml:space="preserve">    '''</w:t>
      </w:r>
      <w:r w:rsidRPr="007B260E">
        <w:rPr>
          <w:i/>
          <w:iCs/>
        </w:rPr>
        <w:br/>
        <w:t xml:space="preserve">    </w:t>
      </w:r>
      <w:r w:rsidRPr="007B260E">
        <w:t xml:space="preserve"># </w:t>
      </w:r>
      <w:r w:rsidRPr="007B260E">
        <w:rPr>
          <w:rFonts w:hint="eastAsia"/>
        </w:rPr>
        <w:t>清理中文标点符号</w:t>
      </w:r>
      <w:r w:rsidRPr="007B260E">
        <w:rPr>
          <w:rFonts w:hint="eastAsia"/>
        </w:rPr>
        <w:br/>
        <w:t xml:space="preserve">    </w:t>
      </w:r>
      <w:r w:rsidRPr="007B260E">
        <w:t>cn_punctuation = "</w:t>
      </w:r>
      <w:r w:rsidRPr="007B260E">
        <w:rPr>
          <w:rFonts w:hint="eastAsia"/>
        </w:rPr>
        <w:t>！？</w:t>
      </w:r>
      <w:r w:rsidRPr="007B260E">
        <w:rPr>
          <w:rFonts w:ascii="微软雅黑" w:eastAsia="微软雅黑" w:hAnsi="微软雅黑" w:cs="微软雅黑" w:hint="eastAsia"/>
        </w:rPr>
        <w:t>｡</w:t>
      </w:r>
      <w:r w:rsidRPr="007B260E">
        <w:rPr>
          <w:rFonts w:ascii="黑体" w:hAnsi="黑体" w:cs="黑体" w:hint="eastAsia"/>
        </w:rPr>
        <w:t>＂＃＄％＆＇（）＊＋，－／：；</w:t>
      </w:r>
      <w:r w:rsidRPr="007B260E">
        <w:rPr>
          <w:rFonts w:hint="eastAsia"/>
        </w:rPr>
        <w:t>＜＝＞＠［＼］＾＿｀｛｜｝～</w:t>
      </w:r>
      <w:r w:rsidRPr="007B260E">
        <w:rPr>
          <w:rFonts w:ascii="微软雅黑" w:eastAsia="微软雅黑" w:hAnsi="微软雅黑" w:cs="微软雅黑" w:hint="eastAsia"/>
        </w:rPr>
        <w:t>｟｠｢｣､</w:t>
      </w:r>
      <w:r w:rsidRPr="007B260E">
        <w:rPr>
          <w:rFonts w:ascii="黑体" w:hAnsi="黑体" w:cs="黑体" w:hint="eastAsia"/>
        </w:rPr>
        <w:t>、〃》「」『』【】〔〕〖〗</w:t>
      </w:r>
      <w:r w:rsidRPr="007B260E">
        <w:rPr>
          <w:rFonts w:ascii="微软雅黑" w:eastAsia="微软雅黑" w:hAnsi="微软雅黑" w:cs="微软雅黑" w:hint="eastAsia"/>
        </w:rPr>
        <w:t>〘〙〚〛〜</w:t>
      </w:r>
      <w:r w:rsidRPr="007B260E">
        <w:rPr>
          <w:rFonts w:ascii="黑体" w:hAnsi="黑体" w:cs="黑体" w:hint="eastAsia"/>
        </w:rPr>
        <w:t>〝〞</w:t>
      </w:r>
      <w:r w:rsidRPr="007B260E">
        <w:rPr>
          <w:rFonts w:ascii="微软雅黑" w:eastAsia="微软雅黑" w:hAnsi="微软雅黑" w:cs="微软雅黑" w:hint="eastAsia"/>
        </w:rPr>
        <w:t>〟〰</w:t>
      </w:r>
      <w:r w:rsidRPr="007B260E">
        <w:rPr>
          <w:rFonts w:ascii="黑体" w:hAnsi="黑体" w:cs="黑体" w:hint="eastAsia"/>
        </w:rPr>
        <w:t>〾</w:t>
      </w:r>
      <w:r w:rsidRPr="007B260E">
        <w:rPr>
          <w:rFonts w:ascii="微软雅黑" w:eastAsia="微软雅黑" w:hAnsi="微软雅黑" w:cs="微软雅黑" w:hint="eastAsia"/>
        </w:rPr>
        <w:t>〿</w:t>
      </w:r>
      <w:r w:rsidRPr="007B260E">
        <w:t>–—‘'‛“”„‟…</w:t>
      </w:r>
      <w:r w:rsidRPr="007B260E">
        <w:rPr>
          <w:rFonts w:ascii="微软雅黑" w:eastAsia="微软雅黑" w:hAnsi="微软雅黑" w:cs="微软雅黑" w:hint="eastAsia"/>
        </w:rPr>
        <w:t>‧</w:t>
      </w:r>
      <w:r w:rsidRPr="007B260E">
        <w:rPr>
          <w:rFonts w:ascii="黑体" w:hAnsi="黑体" w:cs="黑体" w:hint="eastAsia"/>
        </w:rPr>
        <w:t>﹏</w:t>
      </w:r>
      <w:r w:rsidRPr="007B260E">
        <w:t>."</w:t>
      </w:r>
      <w:r w:rsidRPr="007B260E">
        <w:br/>
        <w:t xml:space="preserve">    cn_re_punctuation = "[{}]+".format(cn_punctuation)</w:t>
      </w:r>
      <w:r w:rsidRPr="007B260E">
        <w:br/>
        <w:t xml:space="preserve">    text = re.sub(cn_re_punctuation, "", text)</w:t>
      </w:r>
      <w:r w:rsidRPr="007B260E">
        <w:br/>
        <w:t xml:space="preserve">    # </w:t>
      </w:r>
      <w:r w:rsidRPr="007B260E">
        <w:rPr>
          <w:rFonts w:hint="eastAsia"/>
        </w:rPr>
        <w:t>清理英文标点符号</w:t>
      </w:r>
      <w:r w:rsidRPr="007B260E">
        <w:rPr>
          <w:rFonts w:hint="eastAsia"/>
        </w:rPr>
        <w:br/>
        <w:t xml:space="preserve">    </w:t>
      </w:r>
      <w:r w:rsidRPr="007B260E">
        <w:t>en_punctuation = '!"#$%&amp;\'()*+,-./:;&lt;=&gt;?@[\\]^_`{|}~'</w:t>
      </w:r>
      <w:r w:rsidRPr="007B260E">
        <w:br/>
        <w:t xml:space="preserve">    en_re_punctuation2 = "[{}]+".format(en_punctuation)</w:t>
      </w:r>
      <w:r w:rsidRPr="007B260E">
        <w:br/>
        <w:t xml:space="preserve">    text = re.sub(en_re_punctuation2, "", text)</w:t>
      </w:r>
      <w:r w:rsidRPr="007B260E">
        <w:br/>
        <w:t xml:space="preserve">    return text</w:t>
      </w:r>
      <w:r w:rsidRPr="007B260E">
        <w:br/>
      </w:r>
      <w:r w:rsidRPr="007B260E">
        <w:br/>
      </w:r>
      <w:r w:rsidRPr="007B260E">
        <w:br/>
        <w:t>if __name__ == '__main__':</w:t>
      </w:r>
      <w:r w:rsidRPr="007B260E">
        <w:br/>
        <w:t xml:space="preserve">    # test</w:t>
      </w:r>
      <w:r w:rsidRPr="007B260E">
        <w:br/>
        <w:t xml:space="preserve">    user_input = '</w:t>
      </w:r>
      <w:r w:rsidRPr="007B260E">
        <w:rPr>
          <w:rFonts w:hint="eastAsia"/>
        </w:rPr>
        <w:t>你好，请问电影卧虎藏龙的评分是多少？</w:t>
      </w:r>
      <w:r w:rsidRPr="007B260E">
        <w:t>'</w:t>
      </w:r>
      <w:r w:rsidRPr="007B260E">
        <w:br/>
        <w:t xml:space="preserve">    text_processing(user_input)</w:t>
      </w:r>
    </w:p>
    <w:p w14:paraId="54584911" w14:textId="14219806" w:rsidR="007B260E" w:rsidRDefault="007B260E" w:rsidP="007B260E">
      <w:pPr>
        <w:ind w:firstLine="420"/>
      </w:pPr>
      <w:r>
        <w:rPr>
          <w:rFonts w:hint="eastAsia"/>
        </w:rPr>
        <w:t>为了提高我们电影知识问答系统的易用性，便于与用户之间进行交互，我们这里对输入的问题文本做一个简单的处理，即判定用户的输入是否合法，对于用户常见的输入可以给与</w:t>
      </w:r>
      <w:r w:rsidR="00624AAA">
        <w:rPr>
          <w:rFonts w:hint="eastAsia"/>
        </w:rPr>
        <w:t>相应的回复及简单</w:t>
      </w:r>
      <w:r>
        <w:rPr>
          <w:rFonts w:hint="eastAsia"/>
        </w:rPr>
        <w:t>的</w:t>
      </w:r>
      <w:r w:rsidR="00624AAA">
        <w:rPr>
          <w:rFonts w:hint="eastAsia"/>
        </w:rPr>
        <w:t>引导，便于用户方便快捷的使用本问答系统。</w:t>
      </w:r>
    </w:p>
    <w:p w14:paraId="67D1DE64" w14:textId="3FDFB387" w:rsidR="00624AAA" w:rsidRDefault="00654138" w:rsidP="007B260E">
      <w:pPr>
        <w:ind w:firstLine="420"/>
      </w:pPr>
      <w:r>
        <w:rPr>
          <w:rFonts w:hint="eastAsia"/>
        </w:rPr>
        <w:t>注意，这里仅简单设置了几种规则，当用户的输入满足相应的规则，则问答系统可以快速给予相应的回复，</w:t>
      </w:r>
      <w:r w:rsidR="00D835FF">
        <w:rPr>
          <w:rFonts w:hint="eastAsia"/>
        </w:rPr>
        <w:t>同时给与一定的指引信息，帮助用户快速掌握该问答系统的使用方式。针对不同的使用场景，可以设置相应的回复方式。具体代码如下：</w:t>
      </w:r>
    </w:p>
    <w:p w14:paraId="596BA98B" w14:textId="5CA875B2" w:rsidR="00D835FF" w:rsidRDefault="00D835FF" w:rsidP="00D835FF">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6.2</w:t>
      </w:r>
      <w:r>
        <w:rPr>
          <w:rFonts w:eastAsia="方正楷体简体"/>
          <w:b/>
          <w:color w:val="000000"/>
          <w:kern w:val="0"/>
          <w:sz w:val="24"/>
          <w:szCs w:val="30"/>
        </w:rPr>
        <w:t xml:space="preserve"> </w:t>
      </w:r>
      <w:r>
        <w:rPr>
          <w:rFonts w:eastAsia="方正楷体简体" w:hint="eastAsia"/>
          <w:b/>
          <w:color w:val="000000"/>
          <w:kern w:val="0"/>
          <w:sz w:val="24"/>
          <w:szCs w:val="30"/>
        </w:rPr>
        <w:t>对问题进行规则性回复</w:t>
      </w:r>
    </w:p>
    <w:p w14:paraId="64E468FC" w14:textId="04201CD1" w:rsidR="00D835FF" w:rsidRPr="00D835FF" w:rsidRDefault="00D835FF" w:rsidP="00D835FF">
      <w:pPr>
        <w:pStyle w:val="af0"/>
      </w:pPr>
      <w:r w:rsidRPr="00D835FF">
        <w:t>#!/usr/bin/env python</w:t>
      </w:r>
      <w:r w:rsidRPr="00D835FF">
        <w:br/>
        <w:t># _*_ coding:utf-8 _*_</w:t>
      </w:r>
      <w:r w:rsidRPr="00D835FF">
        <w:br/>
      </w:r>
      <w:r w:rsidRPr="00D835FF">
        <w:br/>
        <w:t>import random</w:t>
      </w:r>
      <w:r w:rsidRPr="00D835FF">
        <w:br/>
      </w:r>
      <w:r w:rsidRPr="00D835FF">
        <w:br/>
      </w:r>
      <w:r w:rsidRPr="00D835FF">
        <w:br/>
        <w:t>def rule_based_reply(user_input):</w:t>
      </w:r>
      <w:r w:rsidRPr="00D835FF">
        <w:br/>
      </w:r>
      <w:r w:rsidRPr="00D835FF">
        <w:lastRenderedPageBreak/>
        <w:t xml:space="preserve">    </w:t>
      </w:r>
      <w:r w:rsidRPr="00D835FF">
        <w:rPr>
          <w:i/>
          <w:iCs/>
        </w:rPr>
        <w:t>'''</w:t>
      </w:r>
      <w:r w:rsidRPr="00D835FF">
        <w:rPr>
          <w:i/>
          <w:iCs/>
        </w:rPr>
        <w:br/>
        <w:t xml:space="preserve">    </w:t>
      </w:r>
      <w:r w:rsidRPr="00D835FF">
        <w:rPr>
          <w:rFonts w:hint="eastAsia"/>
          <w:i/>
          <w:iCs/>
        </w:rPr>
        <w:t>对用户的输入信息判定是否需要基于规则进行回复</w:t>
      </w:r>
      <w:r w:rsidRPr="00D835FF">
        <w:rPr>
          <w:rFonts w:hint="eastAsia"/>
          <w:i/>
          <w:iCs/>
        </w:rPr>
        <w:br/>
        <w:t xml:space="preserve">    </w:t>
      </w:r>
      <w:r w:rsidRPr="00D835FF">
        <w:rPr>
          <w:b/>
          <w:bCs/>
          <w:i/>
          <w:iCs/>
        </w:rPr>
        <w:t>:param</w:t>
      </w:r>
      <w:r w:rsidRPr="00D835FF">
        <w:rPr>
          <w:i/>
          <w:iCs/>
        </w:rPr>
        <w:t xml:space="preserve"> user_input:</w:t>
      </w:r>
      <w:r w:rsidRPr="00D835FF">
        <w:rPr>
          <w:i/>
          <w:iCs/>
        </w:rPr>
        <w:br/>
        <w:t xml:space="preserve">    </w:t>
      </w:r>
      <w:r w:rsidRPr="00D835FF">
        <w:rPr>
          <w:b/>
          <w:bCs/>
          <w:i/>
          <w:iCs/>
        </w:rPr>
        <w:t>:return</w:t>
      </w:r>
      <w:r w:rsidRPr="00D835FF">
        <w:rPr>
          <w:i/>
          <w:iCs/>
        </w:rPr>
        <w:t>:</w:t>
      </w:r>
      <w:r w:rsidRPr="00D835FF">
        <w:rPr>
          <w:i/>
          <w:iCs/>
        </w:rPr>
        <w:br/>
        <w:t xml:space="preserve">    '''</w:t>
      </w:r>
      <w:r w:rsidRPr="00D835FF">
        <w:rPr>
          <w:i/>
          <w:iCs/>
        </w:rPr>
        <w:br/>
        <w:t xml:space="preserve">    </w:t>
      </w:r>
      <w:r w:rsidRPr="00D835FF">
        <w:t xml:space="preserve"># </w:t>
      </w:r>
      <w:r w:rsidRPr="00D835FF">
        <w:rPr>
          <w:rFonts w:hint="eastAsia"/>
        </w:rPr>
        <w:t>是否激活规则回复</w:t>
      </w:r>
      <w:r w:rsidRPr="00D835FF">
        <w:rPr>
          <w:rFonts w:hint="eastAsia"/>
        </w:rPr>
        <w:br/>
        <w:t xml:space="preserve">    </w:t>
      </w:r>
      <w:r w:rsidRPr="00D835FF">
        <w:t>is_active_rule_base = False</w:t>
      </w:r>
      <w:r w:rsidRPr="00D835FF">
        <w:br/>
        <w:t xml:space="preserve">    greeting_user_dia = ['</w:t>
      </w:r>
      <w:r w:rsidRPr="00D835FF">
        <w:rPr>
          <w:rFonts w:hint="eastAsia"/>
        </w:rPr>
        <w:t>你好</w:t>
      </w:r>
      <w:r w:rsidRPr="00D835FF">
        <w:t>', '</w:t>
      </w:r>
      <w:r w:rsidRPr="00D835FF">
        <w:rPr>
          <w:rFonts w:hint="eastAsia"/>
        </w:rPr>
        <w:t>您好</w:t>
      </w:r>
      <w:r w:rsidRPr="00D835FF">
        <w:t>', '</w:t>
      </w:r>
      <w:r w:rsidRPr="00D835FF">
        <w:rPr>
          <w:rFonts w:hint="eastAsia"/>
        </w:rPr>
        <w:t>早上好</w:t>
      </w:r>
      <w:r w:rsidRPr="00D835FF">
        <w:t>', '</w:t>
      </w:r>
      <w:r w:rsidRPr="00D835FF">
        <w:rPr>
          <w:rFonts w:hint="eastAsia"/>
        </w:rPr>
        <w:t>早安</w:t>
      </w:r>
      <w:r w:rsidRPr="00D835FF">
        <w:t>', '</w:t>
      </w:r>
      <w:r w:rsidRPr="00D835FF">
        <w:rPr>
          <w:rFonts w:hint="eastAsia"/>
        </w:rPr>
        <w:t>哈喽</w:t>
      </w:r>
      <w:r w:rsidRPr="00D835FF">
        <w:t>', '</w:t>
      </w:r>
      <w:r w:rsidRPr="00D835FF">
        <w:rPr>
          <w:rFonts w:hint="eastAsia"/>
        </w:rPr>
        <w:t>嗨</w:t>
      </w:r>
      <w:r w:rsidRPr="00D835FF">
        <w:t>']</w:t>
      </w:r>
      <w:r w:rsidRPr="00D835FF">
        <w:br/>
        <w:t xml:space="preserve">    greeting_sys_dia = ['</w:t>
      </w:r>
      <w:r w:rsidRPr="00D835FF">
        <w:rPr>
          <w:rFonts w:hint="eastAsia"/>
        </w:rPr>
        <w:t>你好</w:t>
      </w:r>
      <w:r w:rsidRPr="00D835FF">
        <w:t>', '</w:t>
      </w:r>
      <w:r w:rsidRPr="00D835FF">
        <w:rPr>
          <w:rFonts w:hint="eastAsia"/>
        </w:rPr>
        <w:t>您好</w:t>
      </w:r>
      <w:r w:rsidRPr="00D835FF">
        <w:t>', '</w:t>
      </w:r>
      <w:r w:rsidRPr="00D835FF">
        <w:rPr>
          <w:rFonts w:hint="eastAsia"/>
        </w:rPr>
        <w:t>哈喽</w:t>
      </w:r>
      <w:r w:rsidRPr="00D835FF">
        <w:t>', '</w:t>
      </w:r>
      <w:r w:rsidRPr="00D835FF">
        <w:rPr>
          <w:rFonts w:hint="eastAsia"/>
        </w:rPr>
        <w:t>嗨</w:t>
      </w:r>
      <w:r w:rsidRPr="00D835FF">
        <w:t>']</w:t>
      </w:r>
      <w:r w:rsidRPr="00D835FF">
        <w:br/>
        <w:t xml:space="preserve">    bye_user_dia = ['</w:t>
      </w:r>
      <w:r w:rsidRPr="00D835FF">
        <w:rPr>
          <w:rFonts w:hint="eastAsia"/>
        </w:rPr>
        <w:t>再见</w:t>
      </w:r>
      <w:r w:rsidRPr="00D835FF">
        <w:t>', '</w:t>
      </w:r>
      <w:r w:rsidRPr="00D835FF">
        <w:rPr>
          <w:rFonts w:hint="eastAsia"/>
        </w:rPr>
        <w:t>拜拜</w:t>
      </w:r>
      <w:r w:rsidRPr="00D835FF">
        <w:t>']</w:t>
      </w:r>
      <w:r w:rsidRPr="00D835FF">
        <w:br/>
        <w:t xml:space="preserve">    bye_sys_dia = ['</w:t>
      </w:r>
      <w:r w:rsidRPr="00D835FF">
        <w:rPr>
          <w:rFonts w:hint="eastAsia"/>
        </w:rPr>
        <w:t>再见</w:t>
      </w:r>
      <w:r w:rsidRPr="00D835FF">
        <w:t>']</w:t>
      </w:r>
      <w:r w:rsidRPr="00D835FF">
        <w:br/>
        <w:t xml:space="preserve">    chat_user_dia = ['</w:t>
      </w:r>
      <w:r w:rsidRPr="00D835FF">
        <w:rPr>
          <w:rFonts w:hint="eastAsia"/>
        </w:rPr>
        <w:t>你会做什么</w:t>
      </w:r>
      <w:r w:rsidRPr="00D835FF">
        <w:t>', '</w:t>
      </w:r>
      <w:r w:rsidRPr="00D835FF">
        <w:rPr>
          <w:rFonts w:hint="eastAsia"/>
        </w:rPr>
        <w:t>你会什么</w:t>
      </w:r>
      <w:r w:rsidRPr="00D835FF">
        <w:t>', '</w:t>
      </w:r>
      <w:r w:rsidRPr="00D835FF">
        <w:rPr>
          <w:rFonts w:hint="eastAsia"/>
        </w:rPr>
        <w:t>你能干什么</w:t>
      </w:r>
      <w:r w:rsidRPr="00D835FF">
        <w:t>']</w:t>
      </w:r>
      <w:r w:rsidRPr="00D835FF">
        <w:br/>
        <w:t xml:space="preserve">    chat_sys_dia = ['</w:t>
      </w:r>
      <w:r w:rsidRPr="00D835FF">
        <w:rPr>
          <w:rFonts w:hint="eastAsia"/>
        </w:rPr>
        <w:t>您可以查询电影相关信息。</w:t>
      </w:r>
      <w:r w:rsidRPr="00D835FF">
        <w:t>', '</w:t>
      </w:r>
      <w:r w:rsidRPr="00D835FF">
        <w:rPr>
          <w:rFonts w:hint="eastAsia"/>
        </w:rPr>
        <w:t>您可以查询演员相关信息。</w:t>
      </w:r>
      <w:r w:rsidRPr="00D835FF">
        <w:t>']</w:t>
      </w:r>
      <w:r w:rsidRPr="00D835FF">
        <w:br/>
        <w:t xml:space="preserve">    if user_input in greeting_user_dia:</w:t>
      </w:r>
      <w:r w:rsidRPr="00D835FF">
        <w:br/>
        <w:t xml:space="preserve">        greeting_info = '</w:t>
      </w:r>
      <w:r w:rsidRPr="00D835FF">
        <w:rPr>
          <w:rFonts w:hint="eastAsia"/>
        </w:rPr>
        <w:t>，请输入您要查询的电影相关信息，如李连杰演过什么电影？</w:t>
      </w:r>
      <w:r w:rsidRPr="00D835FF">
        <w:t>'</w:t>
      </w:r>
      <w:r w:rsidRPr="00D835FF">
        <w:br/>
        <w:t xml:space="preserve">        rule_based_res = random.choice(greeting_sys_dia) + greeting_info</w:t>
      </w:r>
      <w:r w:rsidRPr="00D835FF">
        <w:br/>
        <w:t xml:space="preserve">        is_active_rule_base = True</w:t>
      </w:r>
      <w:r w:rsidRPr="00D835FF">
        <w:br/>
        <w:t xml:space="preserve">    if user_input in bye_user_dia:</w:t>
      </w:r>
      <w:r w:rsidRPr="00D835FF">
        <w:br/>
        <w:t xml:space="preserve">        rule_based_res = random.choice(bye_sys_dia)</w:t>
      </w:r>
      <w:r w:rsidRPr="00D835FF">
        <w:br/>
        <w:t xml:space="preserve">        is_active_rule_base = True</w:t>
      </w:r>
      <w:r w:rsidRPr="00D835FF">
        <w:br/>
        <w:t xml:space="preserve">    if user_input in chat_user_dia:</w:t>
      </w:r>
      <w:r w:rsidRPr="00D835FF">
        <w:br/>
        <w:t xml:space="preserve">        rule_based_res = random.choice(chat_sys_dia)</w:t>
      </w:r>
      <w:r w:rsidRPr="00D835FF">
        <w:br/>
        <w:t xml:space="preserve">        is_active_rule_base = True</w:t>
      </w:r>
      <w:r w:rsidRPr="00D835FF">
        <w:br/>
        <w:t xml:space="preserve">    if is_active_rule_base:</w:t>
      </w:r>
      <w:r w:rsidRPr="00D835FF">
        <w:br/>
        <w:t xml:space="preserve">        return is_active_rule_base, rule_based_res</w:t>
      </w:r>
      <w:r w:rsidRPr="00D835FF">
        <w:br/>
        <w:t xml:space="preserve">    else:</w:t>
      </w:r>
      <w:r w:rsidRPr="00D835FF">
        <w:br/>
        <w:t xml:space="preserve">        return is_active_rule_base, user_input</w:t>
      </w:r>
    </w:p>
    <w:p w14:paraId="1A1CAED4" w14:textId="125431FC" w:rsidR="00D835FF" w:rsidRPr="00D835FF" w:rsidRDefault="00D835FF" w:rsidP="00D835FF">
      <w:pPr>
        <w:pStyle w:val="af0"/>
      </w:pPr>
    </w:p>
    <w:p w14:paraId="7DC8AFDB" w14:textId="77777777" w:rsidR="00215CB3" w:rsidRDefault="00215CB3"/>
    <w:p w14:paraId="71F337F5" w14:textId="2DCCE1D8" w:rsidR="00215CB3" w:rsidRPr="009B4ED4" w:rsidRDefault="00215CB3" w:rsidP="00215CB3">
      <w:pPr>
        <w:pStyle w:val="3"/>
      </w:pPr>
      <w:r>
        <w:rPr>
          <w:rFonts w:hint="eastAsia"/>
        </w:rPr>
        <w:t xml:space="preserve">6.2.2 </w:t>
      </w:r>
      <w:r>
        <w:rPr>
          <w:rFonts w:hint="eastAsia"/>
        </w:rPr>
        <w:t>用户意图识别模块实现</w:t>
      </w:r>
    </w:p>
    <w:p w14:paraId="42AD7B54" w14:textId="6F55F5AD" w:rsidR="00AF5678" w:rsidRDefault="007A7B4B">
      <w:r>
        <w:tab/>
      </w:r>
      <w:r>
        <w:rPr>
          <w:rFonts w:hint="eastAsia"/>
        </w:rPr>
        <w:t>在文本预处理模块处理后，我们需要对用户输入的问题文本进行意图识别，确定用户想查询的信息内容。</w:t>
      </w:r>
      <w:r w:rsidR="00216C83">
        <w:rPr>
          <w:rFonts w:hint="eastAsia"/>
        </w:rPr>
        <w:t>对用户意图的识别主要分三步来完成，首先通过命名实体识别</w:t>
      </w:r>
      <w:r w:rsidR="00AF5678">
        <w:rPr>
          <w:rFonts w:hint="eastAsia"/>
        </w:rPr>
        <w:t>抽取</w:t>
      </w:r>
      <w:r w:rsidR="00D21531">
        <w:rPr>
          <w:rFonts w:hint="eastAsia"/>
        </w:rPr>
        <w:t>问题</w:t>
      </w:r>
      <w:r w:rsidR="00AF5678">
        <w:rPr>
          <w:rFonts w:hint="eastAsia"/>
        </w:rPr>
        <w:t>中的关键信息，然后对问题进行文本分类，确定该问题</w:t>
      </w:r>
      <w:r w:rsidR="00D21531">
        <w:rPr>
          <w:rFonts w:hint="eastAsia"/>
        </w:rPr>
        <w:t>想要获取的信息，最后将获取到的信息填充为预先定义的问题模板。</w:t>
      </w:r>
    </w:p>
    <w:p w14:paraId="7E58D708" w14:textId="78C6C7A4" w:rsidR="00D21531" w:rsidRDefault="00D21531">
      <w:r>
        <w:tab/>
      </w:r>
      <w:r>
        <w:rPr>
          <w:rFonts w:hint="eastAsia"/>
        </w:rPr>
        <w:t>首先对于关键信息的抽取，这部分工作采用命名实体识别来完成，主要用来识别问题文本中出现的人名信息、电影</w:t>
      </w:r>
      <w:proofErr w:type="gramStart"/>
      <w:r>
        <w:rPr>
          <w:rFonts w:hint="eastAsia"/>
        </w:rPr>
        <w:t>名信息</w:t>
      </w:r>
      <w:proofErr w:type="gramEnd"/>
      <w:r>
        <w:rPr>
          <w:rFonts w:hint="eastAsia"/>
        </w:rPr>
        <w:t>等关键信息，这里我们使用</w:t>
      </w:r>
      <w:r>
        <w:rPr>
          <w:rFonts w:hint="eastAsia"/>
        </w:rPr>
        <w:t>jieba</w:t>
      </w:r>
      <w:r>
        <w:rPr>
          <w:rFonts w:hint="eastAsia"/>
        </w:rPr>
        <w:t>分词中的词性标注功能来完成。</w:t>
      </w:r>
      <w:r w:rsidR="00954B24">
        <w:rPr>
          <w:rFonts w:hint="eastAsia"/>
        </w:rPr>
        <w:t>具体代码如下：</w:t>
      </w:r>
    </w:p>
    <w:p w14:paraId="684574AF" w14:textId="46C55C99" w:rsidR="00954B24" w:rsidRDefault="00954B24" w:rsidP="00954B24">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6.3</w:t>
      </w:r>
      <w:r>
        <w:rPr>
          <w:rFonts w:eastAsia="方正楷体简体"/>
          <w:b/>
          <w:color w:val="000000"/>
          <w:kern w:val="0"/>
          <w:sz w:val="24"/>
          <w:szCs w:val="30"/>
        </w:rPr>
        <w:t xml:space="preserve"> </w:t>
      </w:r>
      <w:r>
        <w:rPr>
          <w:rFonts w:eastAsia="方正楷体简体" w:hint="eastAsia"/>
          <w:b/>
          <w:color w:val="000000"/>
          <w:kern w:val="0"/>
          <w:sz w:val="24"/>
          <w:szCs w:val="30"/>
        </w:rPr>
        <w:t>抽取问题文本中关键信息</w:t>
      </w:r>
    </w:p>
    <w:p w14:paraId="5AC0DD2E" w14:textId="77777777" w:rsidR="00954B24" w:rsidRDefault="00954B24" w:rsidP="00954B24">
      <w:pPr>
        <w:pStyle w:val="af0"/>
      </w:pPr>
      <w:proofErr w:type="gramStart"/>
      <w:r>
        <w:t>#!/</w:t>
      </w:r>
      <w:proofErr w:type="gramEnd"/>
      <w:r>
        <w:t>usr/bin/env python</w:t>
      </w:r>
    </w:p>
    <w:p w14:paraId="33F208BF" w14:textId="77777777" w:rsidR="00954B24" w:rsidRDefault="00954B24" w:rsidP="00954B24">
      <w:pPr>
        <w:pStyle w:val="af0"/>
      </w:pPr>
      <w:r>
        <w:t xml:space="preserve"># _*_ </w:t>
      </w:r>
      <w:proofErr w:type="gramStart"/>
      <w:r>
        <w:t>coding:utf</w:t>
      </w:r>
      <w:proofErr w:type="gramEnd"/>
      <w:r>
        <w:t>-8 _*_</w:t>
      </w:r>
    </w:p>
    <w:p w14:paraId="67464DD1" w14:textId="77777777" w:rsidR="00954B24" w:rsidRDefault="00954B24" w:rsidP="00954B24">
      <w:pPr>
        <w:pStyle w:val="af0"/>
      </w:pPr>
      <w:r>
        <w:t xml:space="preserve">import </w:t>
      </w:r>
      <w:proofErr w:type="gramStart"/>
      <w:r>
        <w:t>jieba.posseg</w:t>
      </w:r>
      <w:proofErr w:type="gramEnd"/>
    </w:p>
    <w:p w14:paraId="0F24413E" w14:textId="77777777" w:rsidR="00954B24" w:rsidRDefault="00954B24" w:rsidP="00954B24">
      <w:pPr>
        <w:pStyle w:val="af0"/>
      </w:pPr>
      <w:r>
        <w:t>import re</w:t>
      </w:r>
    </w:p>
    <w:p w14:paraId="7CE793BA" w14:textId="77777777" w:rsidR="00954B24" w:rsidRDefault="00954B24" w:rsidP="00954B24">
      <w:pPr>
        <w:pStyle w:val="af0"/>
      </w:pPr>
    </w:p>
    <w:p w14:paraId="5B1B4D37" w14:textId="77777777" w:rsidR="00954B24" w:rsidRDefault="00954B24" w:rsidP="00954B24">
      <w:pPr>
        <w:pStyle w:val="af0"/>
      </w:pPr>
    </w:p>
    <w:p w14:paraId="416E208E" w14:textId="77777777" w:rsidR="00954B24" w:rsidRDefault="00954B24" w:rsidP="00954B24">
      <w:pPr>
        <w:pStyle w:val="af0"/>
      </w:pPr>
      <w:r>
        <w:t>def jieba_pos_tagging(text):</w:t>
      </w:r>
    </w:p>
    <w:p w14:paraId="38E3BECE" w14:textId="77777777" w:rsidR="00954B24" w:rsidRDefault="00954B24" w:rsidP="00954B24">
      <w:pPr>
        <w:pStyle w:val="af0"/>
      </w:pPr>
      <w:r>
        <w:t xml:space="preserve">    '''</w:t>
      </w:r>
    </w:p>
    <w:p w14:paraId="141BA8CD" w14:textId="77777777" w:rsidR="00954B24" w:rsidRDefault="00954B24" w:rsidP="00954B24">
      <w:pPr>
        <w:pStyle w:val="af0"/>
      </w:pPr>
      <w:r>
        <w:rPr>
          <w:rFonts w:hint="eastAsia"/>
        </w:rPr>
        <w:t xml:space="preserve">    </w:t>
      </w:r>
      <w:r>
        <w:rPr>
          <w:rFonts w:hint="eastAsia"/>
        </w:rPr>
        <w:t>对文本进行词性标记</w:t>
      </w:r>
    </w:p>
    <w:p w14:paraId="04276A49" w14:textId="77777777" w:rsidR="00954B24" w:rsidRDefault="00954B24" w:rsidP="00954B24">
      <w:pPr>
        <w:pStyle w:val="af0"/>
      </w:pPr>
      <w:r>
        <w:t xml:space="preserve">    </w:t>
      </w:r>
      <w:proofErr w:type="gramStart"/>
      <w:r>
        <w:t>:param</w:t>
      </w:r>
      <w:proofErr w:type="gramEnd"/>
      <w:r>
        <w:t xml:space="preserve"> text:</w:t>
      </w:r>
    </w:p>
    <w:p w14:paraId="772533A1" w14:textId="77777777" w:rsidR="00954B24" w:rsidRDefault="00954B24" w:rsidP="00954B24">
      <w:pPr>
        <w:pStyle w:val="af0"/>
      </w:pPr>
      <w:r>
        <w:lastRenderedPageBreak/>
        <w:t xml:space="preserve">    </w:t>
      </w:r>
      <w:proofErr w:type="gramStart"/>
      <w:r>
        <w:t>:return</w:t>
      </w:r>
      <w:proofErr w:type="gramEnd"/>
      <w:r>
        <w:t>:</w:t>
      </w:r>
    </w:p>
    <w:p w14:paraId="693AA1C5" w14:textId="77777777" w:rsidR="00954B24" w:rsidRDefault="00954B24" w:rsidP="00954B24">
      <w:pPr>
        <w:pStyle w:val="af0"/>
      </w:pPr>
      <w:r>
        <w:t xml:space="preserve">    '''</w:t>
      </w:r>
    </w:p>
    <w:p w14:paraId="095CED31" w14:textId="77777777" w:rsidR="00954B24" w:rsidRDefault="00954B24" w:rsidP="00954B24">
      <w:pPr>
        <w:pStyle w:val="af0"/>
      </w:pPr>
      <w:r>
        <w:rPr>
          <w:rFonts w:hint="eastAsia"/>
        </w:rPr>
        <w:t xml:space="preserve">    # </w:t>
      </w:r>
      <w:r>
        <w:rPr>
          <w:rFonts w:hint="eastAsia"/>
        </w:rPr>
        <w:t>用户自定义词库路径</w:t>
      </w:r>
    </w:p>
    <w:p w14:paraId="4D04367C" w14:textId="77777777" w:rsidR="00954B24" w:rsidRDefault="00954B24" w:rsidP="00954B24">
      <w:pPr>
        <w:pStyle w:val="af0"/>
      </w:pPr>
      <w:r>
        <w:t xml:space="preserve">    user_dict_path = './../data/userdict3.txt'</w:t>
      </w:r>
    </w:p>
    <w:p w14:paraId="35AB0A0A" w14:textId="77777777" w:rsidR="00954B24" w:rsidRDefault="00954B24" w:rsidP="00954B24">
      <w:pPr>
        <w:pStyle w:val="af0"/>
      </w:pPr>
      <w:r>
        <w:rPr>
          <w:rFonts w:hint="eastAsia"/>
        </w:rPr>
        <w:t xml:space="preserve">    # </w:t>
      </w:r>
      <w:r>
        <w:rPr>
          <w:rFonts w:hint="eastAsia"/>
        </w:rPr>
        <w:t>导入用户自定义词库</w:t>
      </w:r>
    </w:p>
    <w:p w14:paraId="7DACF70C" w14:textId="77777777" w:rsidR="00954B24" w:rsidRDefault="00954B24" w:rsidP="00954B24">
      <w:pPr>
        <w:pStyle w:val="af0"/>
      </w:pPr>
      <w:r>
        <w:t xml:space="preserve">    </w:t>
      </w:r>
      <w:proofErr w:type="gramStart"/>
      <w:r>
        <w:t>jieba.load</w:t>
      </w:r>
      <w:proofErr w:type="gramEnd"/>
      <w:r>
        <w:t>_userdict(user_dict_path)</w:t>
      </w:r>
    </w:p>
    <w:p w14:paraId="6F8E8A42" w14:textId="77777777" w:rsidR="00954B24" w:rsidRDefault="00954B24" w:rsidP="00954B24">
      <w:pPr>
        <w:pStyle w:val="af0"/>
      </w:pPr>
      <w:r>
        <w:rPr>
          <w:rFonts w:hint="eastAsia"/>
        </w:rPr>
        <w:t xml:space="preserve">    # </w:t>
      </w:r>
      <w:r>
        <w:rPr>
          <w:rFonts w:hint="eastAsia"/>
        </w:rPr>
        <w:t>对文本进行词性分析</w:t>
      </w:r>
    </w:p>
    <w:p w14:paraId="4A5AEC67" w14:textId="77777777" w:rsidR="00954B24" w:rsidRDefault="00954B24" w:rsidP="00954B24">
      <w:pPr>
        <w:pStyle w:val="af0"/>
      </w:pPr>
      <w:r>
        <w:t xml:space="preserve">    text_pos_seg = jieba.posseg.cut(text)</w:t>
      </w:r>
    </w:p>
    <w:p w14:paraId="1D2C10F3" w14:textId="77777777" w:rsidR="00954B24" w:rsidRDefault="00954B24" w:rsidP="00954B24">
      <w:pPr>
        <w:pStyle w:val="af0"/>
      </w:pPr>
      <w:r>
        <w:rPr>
          <w:rFonts w:hint="eastAsia"/>
        </w:rPr>
        <w:t xml:space="preserve">    # </w:t>
      </w:r>
      <w:r>
        <w:rPr>
          <w:rFonts w:hint="eastAsia"/>
        </w:rPr>
        <w:t>存储分词及词性分析结果</w:t>
      </w:r>
    </w:p>
    <w:p w14:paraId="3E92F279" w14:textId="77777777" w:rsidR="00954B24" w:rsidRDefault="00954B24" w:rsidP="00954B24">
      <w:pPr>
        <w:pStyle w:val="af0"/>
      </w:pPr>
      <w:r>
        <w:t xml:space="preserve">    result = []</w:t>
      </w:r>
    </w:p>
    <w:p w14:paraId="266CEEA4" w14:textId="77777777" w:rsidR="00954B24" w:rsidRDefault="00954B24" w:rsidP="00954B24">
      <w:pPr>
        <w:pStyle w:val="af0"/>
      </w:pPr>
      <w:r>
        <w:rPr>
          <w:rFonts w:hint="eastAsia"/>
        </w:rPr>
        <w:t xml:space="preserve">    # </w:t>
      </w:r>
      <w:r>
        <w:rPr>
          <w:rFonts w:hint="eastAsia"/>
        </w:rPr>
        <w:t>存储分词结果</w:t>
      </w:r>
    </w:p>
    <w:p w14:paraId="3C0BC585" w14:textId="77777777" w:rsidR="00954B24" w:rsidRDefault="00954B24" w:rsidP="00954B24">
      <w:pPr>
        <w:pStyle w:val="af0"/>
      </w:pPr>
      <w:r>
        <w:t xml:space="preserve">    text_word = []</w:t>
      </w:r>
    </w:p>
    <w:p w14:paraId="2AA56525" w14:textId="77777777" w:rsidR="00954B24" w:rsidRDefault="00954B24" w:rsidP="00954B24">
      <w:pPr>
        <w:pStyle w:val="af0"/>
      </w:pPr>
      <w:r>
        <w:rPr>
          <w:rFonts w:hint="eastAsia"/>
        </w:rPr>
        <w:t xml:space="preserve">    # </w:t>
      </w:r>
      <w:r>
        <w:rPr>
          <w:rFonts w:hint="eastAsia"/>
        </w:rPr>
        <w:t>存储词性分析结果</w:t>
      </w:r>
    </w:p>
    <w:p w14:paraId="26261083" w14:textId="77777777" w:rsidR="00954B24" w:rsidRDefault="00954B24" w:rsidP="00954B24">
      <w:pPr>
        <w:pStyle w:val="af0"/>
      </w:pPr>
      <w:r>
        <w:t xml:space="preserve">    text_pos = []</w:t>
      </w:r>
    </w:p>
    <w:p w14:paraId="1D5443CA" w14:textId="77777777" w:rsidR="00954B24" w:rsidRDefault="00954B24" w:rsidP="00954B24">
      <w:pPr>
        <w:pStyle w:val="af0"/>
      </w:pPr>
      <w:r>
        <w:rPr>
          <w:rFonts w:hint="eastAsia"/>
        </w:rPr>
        <w:t xml:space="preserve">    # </w:t>
      </w:r>
      <w:r>
        <w:rPr>
          <w:rFonts w:hint="eastAsia"/>
        </w:rPr>
        <w:t>遍历词性分析结果并返回</w:t>
      </w:r>
    </w:p>
    <w:p w14:paraId="44B959D3" w14:textId="77777777" w:rsidR="00954B24" w:rsidRDefault="00954B24" w:rsidP="00954B24">
      <w:pPr>
        <w:pStyle w:val="af0"/>
      </w:pPr>
      <w:r>
        <w:t xml:space="preserve">    for word_pos in text_pos_seg:</w:t>
      </w:r>
    </w:p>
    <w:p w14:paraId="15B7CB65" w14:textId="77777777" w:rsidR="00954B24" w:rsidRDefault="00954B24" w:rsidP="00954B24">
      <w:pPr>
        <w:pStyle w:val="af0"/>
      </w:pPr>
      <w:r>
        <w:t xml:space="preserve">        curr_word_pos = f"{word_</w:t>
      </w:r>
      <w:proofErr w:type="gramStart"/>
      <w:r>
        <w:t>pos.word</w:t>
      </w:r>
      <w:proofErr w:type="gramEnd"/>
      <w:r>
        <w:t>}/{word_pos.flag}"</w:t>
      </w:r>
    </w:p>
    <w:p w14:paraId="4702B011" w14:textId="77777777" w:rsidR="00954B24" w:rsidRDefault="00954B24" w:rsidP="00954B24">
      <w:pPr>
        <w:pStyle w:val="af0"/>
      </w:pPr>
      <w:r>
        <w:t xml:space="preserve">        </w:t>
      </w:r>
      <w:proofErr w:type="gramStart"/>
      <w:r>
        <w:t>result.append</w:t>
      </w:r>
      <w:proofErr w:type="gramEnd"/>
      <w:r>
        <w:t>(curr_word_pos)</w:t>
      </w:r>
    </w:p>
    <w:p w14:paraId="4D2955DD" w14:textId="77777777" w:rsidR="00954B24" w:rsidRDefault="00954B24" w:rsidP="00954B24">
      <w:pPr>
        <w:pStyle w:val="af0"/>
      </w:pPr>
      <w:r>
        <w:t xml:space="preserve">        word = word_</w:t>
      </w:r>
      <w:proofErr w:type="gramStart"/>
      <w:r>
        <w:t>pos.word</w:t>
      </w:r>
      <w:proofErr w:type="gramEnd"/>
    </w:p>
    <w:p w14:paraId="45CFE962" w14:textId="77777777" w:rsidR="00954B24" w:rsidRDefault="00954B24" w:rsidP="00954B24">
      <w:pPr>
        <w:pStyle w:val="af0"/>
      </w:pPr>
      <w:r>
        <w:t xml:space="preserve">        flag = word_</w:t>
      </w:r>
      <w:proofErr w:type="gramStart"/>
      <w:r>
        <w:t>pos.flag</w:t>
      </w:r>
      <w:proofErr w:type="gramEnd"/>
    </w:p>
    <w:p w14:paraId="5439363B" w14:textId="77777777" w:rsidR="00954B24" w:rsidRDefault="00954B24" w:rsidP="00954B24">
      <w:pPr>
        <w:pStyle w:val="af0"/>
      </w:pPr>
      <w:r>
        <w:t xml:space="preserve">        text_</w:t>
      </w:r>
      <w:proofErr w:type="gramStart"/>
      <w:r>
        <w:t>word.append</w:t>
      </w:r>
      <w:proofErr w:type="gramEnd"/>
      <w:r>
        <w:t>(str(word).strip())</w:t>
      </w:r>
    </w:p>
    <w:p w14:paraId="31E26946" w14:textId="77777777" w:rsidR="00954B24" w:rsidRDefault="00954B24" w:rsidP="00954B24">
      <w:pPr>
        <w:pStyle w:val="af0"/>
      </w:pPr>
      <w:r>
        <w:t xml:space="preserve">        text_</w:t>
      </w:r>
      <w:proofErr w:type="gramStart"/>
      <w:r>
        <w:t>pos.append</w:t>
      </w:r>
      <w:proofErr w:type="gramEnd"/>
      <w:r>
        <w:t>(str(flag).strip())</w:t>
      </w:r>
    </w:p>
    <w:p w14:paraId="55ED7539" w14:textId="77777777" w:rsidR="00954B24" w:rsidRDefault="00954B24" w:rsidP="00954B24">
      <w:pPr>
        <w:pStyle w:val="af0"/>
      </w:pPr>
      <w:r>
        <w:rPr>
          <w:rFonts w:hint="eastAsia"/>
        </w:rPr>
        <w:t xml:space="preserve">    # </w:t>
      </w:r>
      <w:r>
        <w:rPr>
          <w:rFonts w:hint="eastAsia"/>
        </w:rPr>
        <w:t>判断分词结果与词性分析结果是否匹配</w:t>
      </w:r>
    </w:p>
    <w:p w14:paraId="11B700E6" w14:textId="77777777" w:rsidR="00954B24" w:rsidRDefault="00954B24" w:rsidP="00954B24">
      <w:pPr>
        <w:pStyle w:val="af0"/>
      </w:pPr>
      <w:r>
        <w:t xml:space="preserve">    assert len(text_pos) == len(text_word)</w:t>
      </w:r>
    </w:p>
    <w:p w14:paraId="34AA2E54" w14:textId="77777777" w:rsidR="00954B24" w:rsidRDefault="00954B24" w:rsidP="00954B24">
      <w:pPr>
        <w:pStyle w:val="af0"/>
      </w:pPr>
      <w:r>
        <w:rPr>
          <w:rFonts w:hint="eastAsia"/>
        </w:rPr>
        <w:t xml:space="preserve">    print('</w:t>
      </w:r>
      <w:r>
        <w:rPr>
          <w:rFonts w:hint="eastAsia"/>
        </w:rPr>
        <w:t>词性标注结果：</w:t>
      </w:r>
      <w:r>
        <w:rPr>
          <w:rFonts w:hint="eastAsia"/>
        </w:rPr>
        <w:t>', result)</w:t>
      </w:r>
    </w:p>
    <w:p w14:paraId="7FC01DE2" w14:textId="77777777" w:rsidR="00954B24" w:rsidRDefault="00954B24" w:rsidP="00954B24">
      <w:pPr>
        <w:pStyle w:val="af0"/>
      </w:pPr>
      <w:r>
        <w:t xml:space="preserve">    return result, text_word, text_pos</w:t>
      </w:r>
    </w:p>
    <w:p w14:paraId="08477159" w14:textId="77777777" w:rsidR="00954B24" w:rsidRDefault="00954B24" w:rsidP="00954B24">
      <w:pPr>
        <w:pStyle w:val="af0"/>
      </w:pPr>
    </w:p>
    <w:p w14:paraId="37D41BC1" w14:textId="77777777" w:rsidR="00954B24" w:rsidRDefault="00954B24" w:rsidP="00954B24">
      <w:pPr>
        <w:pStyle w:val="af0"/>
      </w:pPr>
    </w:p>
    <w:p w14:paraId="5F398C55" w14:textId="77777777" w:rsidR="00954B24" w:rsidRDefault="00954B24" w:rsidP="00954B24">
      <w:pPr>
        <w:pStyle w:val="af0"/>
      </w:pPr>
      <w:r>
        <w:t>if __name__ == '__main__':</w:t>
      </w:r>
    </w:p>
    <w:p w14:paraId="3DC9952F" w14:textId="77777777" w:rsidR="00954B24" w:rsidRDefault="00954B24" w:rsidP="00954B24">
      <w:pPr>
        <w:pStyle w:val="af0"/>
      </w:pPr>
      <w:r>
        <w:t xml:space="preserve">    # test</w:t>
      </w:r>
    </w:p>
    <w:p w14:paraId="5D177738" w14:textId="796D1306" w:rsidR="00954B24" w:rsidRDefault="00954B24" w:rsidP="00954B24">
      <w:pPr>
        <w:pStyle w:val="af0"/>
      </w:pPr>
      <w:r>
        <w:rPr>
          <w:rFonts w:hint="eastAsia"/>
        </w:rPr>
        <w:t xml:space="preserve">    jieba_pos_tagging('</w:t>
      </w:r>
      <w:r>
        <w:rPr>
          <w:rFonts w:hint="eastAsia"/>
        </w:rPr>
        <w:t>章子</w:t>
      </w:r>
      <w:proofErr w:type="gramStart"/>
      <w:r>
        <w:rPr>
          <w:rFonts w:hint="eastAsia"/>
        </w:rPr>
        <w:t>怡</w:t>
      </w:r>
      <w:proofErr w:type="gramEnd"/>
      <w:r>
        <w:rPr>
          <w:rFonts w:hint="eastAsia"/>
        </w:rPr>
        <w:t>演过多少部电影</w:t>
      </w:r>
      <w:r>
        <w:rPr>
          <w:rFonts w:hint="eastAsia"/>
        </w:rPr>
        <w:t>')</w:t>
      </w:r>
      <w:r w:rsidRPr="00D835FF">
        <w:br/>
      </w:r>
    </w:p>
    <w:p w14:paraId="5C15E40C" w14:textId="7B0B594C" w:rsidR="00D21531" w:rsidRDefault="00D21531" w:rsidP="00D21531">
      <w:pPr>
        <w:ind w:firstLine="420"/>
      </w:pPr>
      <w:r>
        <w:rPr>
          <w:rFonts w:hint="eastAsia"/>
        </w:rPr>
        <w:t>如对于问题文本“</w:t>
      </w:r>
      <w:r w:rsidR="00954B24" w:rsidRPr="00954B24">
        <w:rPr>
          <w:rFonts w:hint="eastAsia"/>
        </w:rPr>
        <w:t>章子</w:t>
      </w:r>
      <w:proofErr w:type="gramStart"/>
      <w:r w:rsidR="00954B24" w:rsidRPr="00954B24">
        <w:rPr>
          <w:rFonts w:hint="eastAsia"/>
        </w:rPr>
        <w:t>怡</w:t>
      </w:r>
      <w:proofErr w:type="gramEnd"/>
      <w:r w:rsidR="00954B24" w:rsidRPr="00954B24">
        <w:rPr>
          <w:rFonts w:hint="eastAsia"/>
        </w:rPr>
        <w:t>演过多少部电影</w:t>
      </w:r>
      <w:r>
        <w:rPr>
          <w:rFonts w:hint="eastAsia"/>
        </w:rPr>
        <w:t>”，</w:t>
      </w:r>
      <w:r w:rsidR="00954B24">
        <w:rPr>
          <w:rFonts w:hint="eastAsia"/>
        </w:rPr>
        <w:t>经过</w:t>
      </w:r>
      <w:r w:rsidR="00954B24">
        <w:rPr>
          <w:rFonts w:hint="eastAsia"/>
        </w:rPr>
        <w:t>jieba</w:t>
      </w:r>
      <w:r w:rsidR="00954B24">
        <w:rPr>
          <w:rFonts w:hint="eastAsia"/>
        </w:rPr>
        <w:t>的词性标注，其标注结果如下：</w:t>
      </w:r>
    </w:p>
    <w:p w14:paraId="7D6DA939" w14:textId="0A736F2F" w:rsidR="00954B24" w:rsidRDefault="00954B24" w:rsidP="00954B24">
      <w:pPr>
        <w:pStyle w:val="af0"/>
      </w:pPr>
      <w:r w:rsidRPr="00954B24">
        <w:rPr>
          <w:rFonts w:hint="eastAsia"/>
        </w:rPr>
        <w:t>['</w:t>
      </w:r>
      <w:r w:rsidRPr="00954B24">
        <w:rPr>
          <w:rFonts w:hint="eastAsia"/>
        </w:rPr>
        <w:t>章子</w:t>
      </w:r>
      <w:proofErr w:type="gramStart"/>
      <w:r w:rsidRPr="00954B24">
        <w:rPr>
          <w:rFonts w:hint="eastAsia"/>
        </w:rPr>
        <w:t>怡</w:t>
      </w:r>
      <w:proofErr w:type="gramEnd"/>
      <w:r w:rsidRPr="00954B24">
        <w:rPr>
          <w:rFonts w:hint="eastAsia"/>
        </w:rPr>
        <w:t>/nr', '</w:t>
      </w:r>
      <w:r w:rsidRPr="00954B24">
        <w:rPr>
          <w:rFonts w:hint="eastAsia"/>
        </w:rPr>
        <w:t>演</w:t>
      </w:r>
      <w:r w:rsidRPr="00954B24">
        <w:rPr>
          <w:rFonts w:hint="eastAsia"/>
        </w:rPr>
        <w:t>/v', '</w:t>
      </w:r>
      <w:r w:rsidRPr="00954B24">
        <w:rPr>
          <w:rFonts w:hint="eastAsia"/>
        </w:rPr>
        <w:t>过</w:t>
      </w:r>
      <w:r w:rsidRPr="00954B24">
        <w:rPr>
          <w:rFonts w:hint="eastAsia"/>
        </w:rPr>
        <w:t>/ug', '</w:t>
      </w:r>
      <w:r w:rsidRPr="00954B24">
        <w:rPr>
          <w:rFonts w:hint="eastAsia"/>
        </w:rPr>
        <w:t>多少</w:t>
      </w:r>
      <w:r w:rsidRPr="00954B24">
        <w:rPr>
          <w:rFonts w:hint="eastAsia"/>
        </w:rPr>
        <w:t>/m', '</w:t>
      </w:r>
      <w:r w:rsidRPr="00954B24">
        <w:rPr>
          <w:rFonts w:hint="eastAsia"/>
        </w:rPr>
        <w:t>部</w:t>
      </w:r>
      <w:r w:rsidRPr="00954B24">
        <w:rPr>
          <w:rFonts w:hint="eastAsia"/>
        </w:rPr>
        <w:t>/n', '</w:t>
      </w:r>
      <w:r w:rsidRPr="00954B24">
        <w:rPr>
          <w:rFonts w:hint="eastAsia"/>
        </w:rPr>
        <w:t>电影</w:t>
      </w:r>
      <w:r w:rsidRPr="00954B24">
        <w:rPr>
          <w:rFonts w:hint="eastAsia"/>
        </w:rPr>
        <w:t>/n']</w:t>
      </w:r>
    </w:p>
    <w:p w14:paraId="6DF68B40" w14:textId="7F9B5506" w:rsidR="00D8137E" w:rsidRDefault="00954B24" w:rsidP="00216C83">
      <w:pPr>
        <w:ind w:firstLine="420"/>
      </w:pPr>
      <w:r>
        <w:rPr>
          <w:rFonts w:hint="eastAsia"/>
        </w:rPr>
        <w:t>其中“</w:t>
      </w:r>
      <w:r>
        <w:rPr>
          <w:rFonts w:hint="eastAsia"/>
        </w:rPr>
        <w:t>nr</w:t>
      </w:r>
      <w:r>
        <w:rPr>
          <w:rFonts w:hint="eastAsia"/>
        </w:rPr>
        <w:t>”表示该词语为人名，“</w:t>
      </w:r>
      <w:r>
        <w:rPr>
          <w:rFonts w:hint="eastAsia"/>
        </w:rPr>
        <w:t>v</w:t>
      </w:r>
      <w:r>
        <w:rPr>
          <w:rFonts w:hint="eastAsia"/>
        </w:rPr>
        <w:t>”表示该词的词性为动词，“</w:t>
      </w:r>
      <w:r>
        <w:rPr>
          <w:rFonts w:hint="eastAsia"/>
        </w:rPr>
        <w:t>m</w:t>
      </w:r>
      <w:r>
        <w:rPr>
          <w:rFonts w:hint="eastAsia"/>
        </w:rPr>
        <w:t>”表示该词的词性为数量词，</w:t>
      </w:r>
      <w:r>
        <w:rPr>
          <w:rFonts w:hint="eastAsia"/>
        </w:rPr>
        <w:t>jieba</w:t>
      </w:r>
      <w:r>
        <w:rPr>
          <w:rFonts w:hint="eastAsia"/>
        </w:rPr>
        <w:t>分词中词性标注表如下所示</w:t>
      </w:r>
      <w:r w:rsidR="001063D9">
        <w:rPr>
          <w:rFonts w:hint="eastAsia"/>
        </w:rPr>
        <w:t>：</w:t>
      </w:r>
    </w:p>
    <w:p w14:paraId="264916C1" w14:textId="1226699A" w:rsidR="00D8137E" w:rsidRDefault="001063D9">
      <w:pPr>
        <w:pStyle w:val="af3"/>
      </w:pPr>
      <w:r>
        <w:rPr>
          <w:rFonts w:hint="eastAsia"/>
        </w:rPr>
        <w:t>表</w:t>
      </w:r>
      <w:r w:rsidR="00954B24">
        <w:rPr>
          <w:rFonts w:hint="eastAsia"/>
        </w:rPr>
        <w:t>6</w:t>
      </w:r>
      <w:r>
        <w:rPr>
          <w:rFonts w:hint="eastAsia"/>
        </w:rPr>
        <w:t>.</w:t>
      </w:r>
      <w:r w:rsidR="00954B24">
        <w:rPr>
          <w:rFonts w:hint="eastAsia"/>
        </w:rPr>
        <w:t>1</w:t>
      </w:r>
      <w:r>
        <w:t xml:space="preserve"> </w:t>
      </w:r>
      <w:r>
        <w:rPr>
          <w:rFonts w:hint="eastAsia"/>
        </w:rPr>
        <w:t xml:space="preserve"> </w:t>
      </w:r>
      <w:r w:rsidR="00954B24">
        <w:rPr>
          <w:rFonts w:hint="eastAsia"/>
        </w:rPr>
        <w:t>jieba</w:t>
      </w:r>
      <w:r w:rsidR="00954B24">
        <w:rPr>
          <w:rFonts w:hint="eastAsia"/>
        </w:rPr>
        <w:t>分词词性标注表</w:t>
      </w:r>
    </w:p>
    <w:tbl>
      <w:tblPr>
        <w:tblStyle w:val="ad"/>
        <w:tblW w:w="0" w:type="auto"/>
        <w:tblLook w:val="04A0" w:firstRow="1" w:lastRow="0" w:firstColumn="1" w:lastColumn="0" w:noHBand="0" w:noVBand="1"/>
      </w:tblPr>
      <w:tblGrid>
        <w:gridCol w:w="1257"/>
        <w:gridCol w:w="1286"/>
        <w:gridCol w:w="5979"/>
      </w:tblGrid>
      <w:tr w:rsidR="00D8137E" w14:paraId="5057FD14" w14:textId="77777777" w:rsidTr="008810CE">
        <w:tc>
          <w:tcPr>
            <w:tcW w:w="1684" w:type="dxa"/>
          </w:tcPr>
          <w:p w14:paraId="5CFAB15E" w14:textId="36435427" w:rsidR="00D8137E" w:rsidRDefault="008810CE">
            <w:pPr>
              <w:rPr>
                <w:rFonts w:ascii="Segoe UI" w:hAnsi="Segoe UI" w:cs="Segoe UI"/>
                <w:szCs w:val="21"/>
              </w:rPr>
            </w:pPr>
            <w:r>
              <w:rPr>
                <w:rFonts w:ascii="Segoe UI" w:hAnsi="Segoe UI" w:cs="Segoe UI" w:hint="eastAsia"/>
                <w:szCs w:val="21"/>
              </w:rPr>
              <w:t>词性标注</w:t>
            </w:r>
          </w:p>
        </w:tc>
        <w:tc>
          <w:tcPr>
            <w:tcW w:w="1773" w:type="dxa"/>
          </w:tcPr>
          <w:p w14:paraId="18735963" w14:textId="7FEB5367" w:rsidR="00D8137E" w:rsidRDefault="008810CE">
            <w:pPr>
              <w:rPr>
                <w:rFonts w:ascii="Segoe UI" w:hAnsi="Segoe UI" w:cs="Segoe UI"/>
                <w:szCs w:val="21"/>
              </w:rPr>
            </w:pPr>
            <w:r>
              <w:rPr>
                <w:rFonts w:ascii="Segoe UI" w:hAnsi="Segoe UI" w:cs="Segoe UI" w:hint="eastAsia"/>
                <w:szCs w:val="21"/>
              </w:rPr>
              <w:t>词性含义</w:t>
            </w:r>
          </w:p>
        </w:tc>
        <w:tc>
          <w:tcPr>
            <w:tcW w:w="5065" w:type="dxa"/>
          </w:tcPr>
          <w:p w14:paraId="1C38F692" w14:textId="65F018A7" w:rsidR="00D8137E" w:rsidRDefault="008810CE">
            <w:pPr>
              <w:rPr>
                <w:rFonts w:ascii="Segoe UI" w:hAnsi="Segoe UI" w:cs="Segoe UI"/>
                <w:szCs w:val="21"/>
              </w:rPr>
            </w:pPr>
            <w:r>
              <w:rPr>
                <w:rFonts w:ascii="Segoe UI" w:hAnsi="Segoe UI" w:cs="Segoe UI" w:hint="eastAsia"/>
                <w:szCs w:val="21"/>
              </w:rPr>
              <w:t>命名规则</w:t>
            </w:r>
          </w:p>
        </w:tc>
      </w:tr>
      <w:tr w:rsidR="008810CE" w:rsidRPr="008810CE" w14:paraId="7440A850" w14:textId="77777777" w:rsidTr="008810CE">
        <w:tc>
          <w:tcPr>
            <w:tcW w:w="0" w:type="auto"/>
            <w:hideMark/>
          </w:tcPr>
          <w:p w14:paraId="694762D2"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Ag</w:t>
            </w:r>
          </w:p>
        </w:tc>
        <w:tc>
          <w:tcPr>
            <w:tcW w:w="0" w:type="auto"/>
            <w:hideMark/>
          </w:tcPr>
          <w:p w14:paraId="72A6FC4F"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形语素</w:t>
            </w:r>
          </w:p>
        </w:tc>
        <w:tc>
          <w:tcPr>
            <w:tcW w:w="0" w:type="auto"/>
            <w:hideMark/>
          </w:tcPr>
          <w:p w14:paraId="0B2A63BB"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形容词性语素。形容词代码为</w:t>
            </w:r>
            <w:r w:rsidRPr="008810CE">
              <w:rPr>
                <w:rFonts w:ascii="Arial" w:hAnsi="Arial" w:cs="Arial"/>
                <w:color w:val="4F4F4F"/>
                <w:kern w:val="0"/>
                <w:szCs w:val="21"/>
              </w:rPr>
              <w:t xml:space="preserve"> a</w:t>
            </w:r>
            <w:r w:rsidRPr="008810CE">
              <w:rPr>
                <w:rFonts w:ascii="Arial" w:hAnsi="Arial" w:cs="Arial"/>
                <w:color w:val="4F4F4F"/>
                <w:kern w:val="0"/>
                <w:szCs w:val="21"/>
              </w:rPr>
              <w:t>，语素代码ｇ前面置以</w:t>
            </w:r>
            <w:r w:rsidRPr="008810CE">
              <w:rPr>
                <w:rFonts w:ascii="Arial" w:hAnsi="Arial" w:cs="Arial"/>
                <w:color w:val="4F4F4F"/>
                <w:kern w:val="0"/>
                <w:szCs w:val="21"/>
              </w:rPr>
              <w:t>A</w:t>
            </w:r>
            <w:r w:rsidRPr="008810CE">
              <w:rPr>
                <w:rFonts w:ascii="Arial" w:hAnsi="Arial" w:cs="Arial"/>
                <w:color w:val="4F4F4F"/>
                <w:kern w:val="0"/>
                <w:szCs w:val="21"/>
              </w:rPr>
              <w:t>。</w:t>
            </w:r>
          </w:p>
        </w:tc>
      </w:tr>
      <w:tr w:rsidR="008810CE" w:rsidRPr="008810CE" w14:paraId="3A736B39" w14:textId="77777777" w:rsidTr="008810CE">
        <w:tc>
          <w:tcPr>
            <w:tcW w:w="0" w:type="auto"/>
            <w:hideMark/>
          </w:tcPr>
          <w:p w14:paraId="6F860BC8"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a</w:t>
            </w:r>
          </w:p>
        </w:tc>
        <w:tc>
          <w:tcPr>
            <w:tcW w:w="0" w:type="auto"/>
            <w:hideMark/>
          </w:tcPr>
          <w:p w14:paraId="047EE847"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形容词</w:t>
            </w:r>
          </w:p>
        </w:tc>
        <w:tc>
          <w:tcPr>
            <w:tcW w:w="0" w:type="auto"/>
            <w:hideMark/>
          </w:tcPr>
          <w:p w14:paraId="13A19F92"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取英语形容词</w:t>
            </w:r>
            <w:r w:rsidRPr="008810CE">
              <w:rPr>
                <w:rFonts w:ascii="Arial" w:hAnsi="Arial" w:cs="Arial"/>
                <w:color w:val="4F4F4F"/>
                <w:kern w:val="0"/>
                <w:szCs w:val="21"/>
              </w:rPr>
              <w:t xml:space="preserve"> adjective</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22721F83" w14:textId="77777777" w:rsidTr="008810CE">
        <w:tc>
          <w:tcPr>
            <w:tcW w:w="0" w:type="auto"/>
            <w:hideMark/>
          </w:tcPr>
          <w:p w14:paraId="78E5329C"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ad</w:t>
            </w:r>
          </w:p>
        </w:tc>
        <w:tc>
          <w:tcPr>
            <w:tcW w:w="0" w:type="auto"/>
            <w:hideMark/>
          </w:tcPr>
          <w:p w14:paraId="0BD380C3" w14:textId="77777777" w:rsidR="008810CE" w:rsidRPr="008810CE" w:rsidRDefault="008810CE" w:rsidP="008810CE">
            <w:pPr>
              <w:widowControl/>
              <w:spacing w:line="330" w:lineRule="atLeast"/>
              <w:ind w:left="150"/>
              <w:jc w:val="left"/>
              <w:rPr>
                <w:rFonts w:ascii="Arial" w:hAnsi="Arial" w:cs="Arial"/>
                <w:color w:val="4F4F4F"/>
                <w:kern w:val="0"/>
                <w:szCs w:val="21"/>
              </w:rPr>
            </w:pPr>
            <w:proofErr w:type="gramStart"/>
            <w:r w:rsidRPr="008810CE">
              <w:rPr>
                <w:rFonts w:ascii="Arial" w:hAnsi="Arial" w:cs="Arial"/>
                <w:color w:val="4F4F4F"/>
                <w:kern w:val="0"/>
                <w:szCs w:val="21"/>
              </w:rPr>
              <w:t>副形词</w:t>
            </w:r>
            <w:proofErr w:type="gramEnd"/>
          </w:p>
        </w:tc>
        <w:tc>
          <w:tcPr>
            <w:tcW w:w="0" w:type="auto"/>
            <w:hideMark/>
          </w:tcPr>
          <w:p w14:paraId="4BFF7681"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直接作状语的形容词。形容词代码</w:t>
            </w:r>
            <w:r w:rsidRPr="008810CE">
              <w:rPr>
                <w:rFonts w:ascii="Arial" w:hAnsi="Arial" w:cs="Arial"/>
                <w:color w:val="4F4F4F"/>
                <w:kern w:val="0"/>
                <w:szCs w:val="21"/>
              </w:rPr>
              <w:t> a</w:t>
            </w:r>
            <w:r w:rsidRPr="008810CE">
              <w:rPr>
                <w:rFonts w:ascii="Arial" w:hAnsi="Arial" w:cs="Arial"/>
                <w:color w:val="4F4F4F"/>
                <w:kern w:val="0"/>
                <w:szCs w:val="21"/>
              </w:rPr>
              <w:t>和副词代码</w:t>
            </w:r>
            <w:r w:rsidRPr="008810CE">
              <w:rPr>
                <w:rFonts w:ascii="Arial" w:hAnsi="Arial" w:cs="Arial"/>
                <w:color w:val="4F4F4F"/>
                <w:kern w:val="0"/>
                <w:szCs w:val="21"/>
              </w:rPr>
              <w:t>d</w:t>
            </w:r>
            <w:r w:rsidRPr="008810CE">
              <w:rPr>
                <w:rFonts w:ascii="Arial" w:hAnsi="Arial" w:cs="Arial"/>
                <w:color w:val="4F4F4F"/>
                <w:kern w:val="0"/>
                <w:szCs w:val="21"/>
              </w:rPr>
              <w:t>并在一起。</w:t>
            </w:r>
          </w:p>
        </w:tc>
      </w:tr>
      <w:tr w:rsidR="008810CE" w:rsidRPr="008810CE" w14:paraId="72C04344" w14:textId="77777777" w:rsidTr="008810CE">
        <w:tc>
          <w:tcPr>
            <w:tcW w:w="0" w:type="auto"/>
            <w:hideMark/>
          </w:tcPr>
          <w:p w14:paraId="0F2FA69B"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an</w:t>
            </w:r>
          </w:p>
        </w:tc>
        <w:tc>
          <w:tcPr>
            <w:tcW w:w="0" w:type="auto"/>
            <w:hideMark/>
          </w:tcPr>
          <w:p w14:paraId="32173CC2" w14:textId="77777777" w:rsidR="008810CE" w:rsidRPr="008810CE" w:rsidRDefault="008810CE" w:rsidP="008810CE">
            <w:pPr>
              <w:widowControl/>
              <w:spacing w:line="330" w:lineRule="atLeast"/>
              <w:ind w:left="150"/>
              <w:jc w:val="left"/>
              <w:rPr>
                <w:rFonts w:ascii="Arial" w:hAnsi="Arial" w:cs="Arial"/>
                <w:color w:val="4F4F4F"/>
                <w:kern w:val="0"/>
                <w:szCs w:val="21"/>
              </w:rPr>
            </w:pPr>
            <w:proofErr w:type="gramStart"/>
            <w:r w:rsidRPr="008810CE">
              <w:rPr>
                <w:rFonts w:ascii="Arial" w:hAnsi="Arial" w:cs="Arial"/>
                <w:color w:val="4F4F4F"/>
                <w:kern w:val="0"/>
                <w:szCs w:val="21"/>
              </w:rPr>
              <w:t>名形词</w:t>
            </w:r>
            <w:proofErr w:type="gramEnd"/>
          </w:p>
        </w:tc>
        <w:tc>
          <w:tcPr>
            <w:tcW w:w="0" w:type="auto"/>
            <w:hideMark/>
          </w:tcPr>
          <w:p w14:paraId="4082BE03"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具有名词功能的形容词。形容词代码</w:t>
            </w:r>
            <w:r w:rsidRPr="008810CE">
              <w:rPr>
                <w:rFonts w:ascii="Arial" w:hAnsi="Arial" w:cs="Arial"/>
                <w:color w:val="4F4F4F"/>
                <w:kern w:val="0"/>
                <w:szCs w:val="21"/>
              </w:rPr>
              <w:t xml:space="preserve"> a</w:t>
            </w:r>
            <w:r w:rsidRPr="008810CE">
              <w:rPr>
                <w:rFonts w:ascii="Arial" w:hAnsi="Arial" w:cs="Arial"/>
                <w:color w:val="4F4F4F"/>
                <w:kern w:val="0"/>
                <w:szCs w:val="21"/>
              </w:rPr>
              <w:t>和名词代码</w:t>
            </w:r>
            <w:r w:rsidRPr="008810CE">
              <w:rPr>
                <w:rFonts w:ascii="Arial" w:hAnsi="Arial" w:cs="Arial"/>
                <w:color w:val="4F4F4F"/>
                <w:kern w:val="0"/>
                <w:szCs w:val="21"/>
              </w:rPr>
              <w:t>n</w:t>
            </w:r>
            <w:r w:rsidRPr="008810CE">
              <w:rPr>
                <w:rFonts w:ascii="Arial" w:hAnsi="Arial" w:cs="Arial"/>
                <w:color w:val="4F4F4F"/>
                <w:kern w:val="0"/>
                <w:szCs w:val="21"/>
              </w:rPr>
              <w:t>并在一起。</w:t>
            </w:r>
          </w:p>
        </w:tc>
      </w:tr>
      <w:tr w:rsidR="008810CE" w:rsidRPr="008810CE" w14:paraId="5A6C5AC6" w14:textId="77777777" w:rsidTr="008810CE">
        <w:tc>
          <w:tcPr>
            <w:tcW w:w="0" w:type="auto"/>
            <w:hideMark/>
          </w:tcPr>
          <w:p w14:paraId="54E18129"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b</w:t>
            </w:r>
          </w:p>
        </w:tc>
        <w:tc>
          <w:tcPr>
            <w:tcW w:w="0" w:type="auto"/>
            <w:hideMark/>
          </w:tcPr>
          <w:p w14:paraId="6A24ECAA"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区别词</w:t>
            </w:r>
          </w:p>
        </w:tc>
        <w:tc>
          <w:tcPr>
            <w:tcW w:w="0" w:type="auto"/>
            <w:hideMark/>
          </w:tcPr>
          <w:p w14:paraId="25982FBE"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汉字</w:t>
            </w:r>
            <w:r w:rsidRPr="008810CE">
              <w:rPr>
                <w:rFonts w:ascii="Arial" w:hAnsi="Arial" w:cs="Arial"/>
                <w:color w:val="4F4F4F"/>
                <w:kern w:val="0"/>
                <w:szCs w:val="21"/>
              </w:rPr>
              <w:t>“</w:t>
            </w:r>
            <w:r w:rsidRPr="008810CE">
              <w:rPr>
                <w:rFonts w:ascii="Arial" w:hAnsi="Arial" w:cs="Arial"/>
                <w:color w:val="4F4F4F"/>
                <w:kern w:val="0"/>
                <w:szCs w:val="21"/>
              </w:rPr>
              <w:t>别</w:t>
            </w:r>
            <w:r w:rsidRPr="008810CE">
              <w:rPr>
                <w:rFonts w:ascii="Arial" w:hAnsi="Arial" w:cs="Arial"/>
                <w:color w:val="4F4F4F"/>
                <w:kern w:val="0"/>
                <w:szCs w:val="21"/>
              </w:rPr>
              <w:t>”</w:t>
            </w:r>
            <w:r w:rsidRPr="008810CE">
              <w:rPr>
                <w:rFonts w:ascii="Arial" w:hAnsi="Arial" w:cs="Arial"/>
                <w:color w:val="4F4F4F"/>
                <w:kern w:val="0"/>
                <w:szCs w:val="21"/>
              </w:rPr>
              <w:t>的声母。</w:t>
            </w:r>
          </w:p>
        </w:tc>
      </w:tr>
      <w:tr w:rsidR="008810CE" w:rsidRPr="008810CE" w14:paraId="1CF2E084" w14:textId="77777777" w:rsidTr="008810CE">
        <w:tc>
          <w:tcPr>
            <w:tcW w:w="0" w:type="auto"/>
            <w:hideMark/>
          </w:tcPr>
          <w:p w14:paraId="09E3341A"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c</w:t>
            </w:r>
          </w:p>
        </w:tc>
        <w:tc>
          <w:tcPr>
            <w:tcW w:w="0" w:type="auto"/>
            <w:hideMark/>
          </w:tcPr>
          <w:p w14:paraId="6C527893"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连词</w:t>
            </w:r>
          </w:p>
        </w:tc>
        <w:tc>
          <w:tcPr>
            <w:tcW w:w="0" w:type="auto"/>
            <w:hideMark/>
          </w:tcPr>
          <w:p w14:paraId="32E882E9"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连词</w:t>
            </w:r>
            <w:r w:rsidRPr="008810CE">
              <w:rPr>
                <w:rFonts w:ascii="Arial" w:hAnsi="Arial" w:cs="Arial"/>
                <w:color w:val="4F4F4F"/>
                <w:kern w:val="0"/>
                <w:szCs w:val="21"/>
              </w:rPr>
              <w:t xml:space="preserve"> conjunction</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59497255" w14:textId="77777777" w:rsidTr="008810CE">
        <w:tc>
          <w:tcPr>
            <w:tcW w:w="0" w:type="auto"/>
            <w:hideMark/>
          </w:tcPr>
          <w:p w14:paraId="2C9BE073"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dg</w:t>
            </w:r>
          </w:p>
        </w:tc>
        <w:tc>
          <w:tcPr>
            <w:tcW w:w="0" w:type="auto"/>
            <w:hideMark/>
          </w:tcPr>
          <w:p w14:paraId="72FE73F7"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副语素</w:t>
            </w:r>
          </w:p>
        </w:tc>
        <w:tc>
          <w:tcPr>
            <w:tcW w:w="0" w:type="auto"/>
            <w:hideMark/>
          </w:tcPr>
          <w:p w14:paraId="26B3C2EB"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副词性语素。副词代码为</w:t>
            </w:r>
            <w:r w:rsidRPr="008810CE">
              <w:rPr>
                <w:rFonts w:ascii="Arial" w:hAnsi="Arial" w:cs="Arial"/>
                <w:color w:val="4F4F4F"/>
                <w:kern w:val="0"/>
                <w:szCs w:val="21"/>
              </w:rPr>
              <w:t xml:space="preserve"> d</w:t>
            </w:r>
            <w:r w:rsidRPr="008810CE">
              <w:rPr>
                <w:rFonts w:ascii="Arial" w:hAnsi="Arial" w:cs="Arial"/>
                <w:color w:val="4F4F4F"/>
                <w:kern w:val="0"/>
                <w:szCs w:val="21"/>
              </w:rPr>
              <w:t>，语素代码ｇ前面置以</w:t>
            </w:r>
            <w:r w:rsidRPr="008810CE">
              <w:rPr>
                <w:rFonts w:ascii="Arial" w:hAnsi="Arial" w:cs="Arial"/>
                <w:color w:val="4F4F4F"/>
                <w:kern w:val="0"/>
                <w:szCs w:val="21"/>
              </w:rPr>
              <w:t>D</w:t>
            </w:r>
            <w:r w:rsidRPr="008810CE">
              <w:rPr>
                <w:rFonts w:ascii="Arial" w:hAnsi="Arial" w:cs="Arial"/>
                <w:color w:val="4F4F4F"/>
                <w:kern w:val="0"/>
                <w:szCs w:val="21"/>
              </w:rPr>
              <w:t>。</w:t>
            </w:r>
          </w:p>
        </w:tc>
      </w:tr>
      <w:tr w:rsidR="008810CE" w:rsidRPr="008810CE" w14:paraId="158D4127" w14:textId="77777777" w:rsidTr="008810CE">
        <w:tc>
          <w:tcPr>
            <w:tcW w:w="0" w:type="auto"/>
            <w:hideMark/>
          </w:tcPr>
          <w:p w14:paraId="71B41339"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d</w:t>
            </w:r>
          </w:p>
        </w:tc>
        <w:tc>
          <w:tcPr>
            <w:tcW w:w="0" w:type="auto"/>
            <w:hideMark/>
          </w:tcPr>
          <w:p w14:paraId="24526493"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副词</w:t>
            </w:r>
          </w:p>
        </w:tc>
        <w:tc>
          <w:tcPr>
            <w:tcW w:w="0" w:type="auto"/>
            <w:hideMark/>
          </w:tcPr>
          <w:p w14:paraId="07E9206A"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w:t>
            </w:r>
            <w:r w:rsidRPr="008810CE">
              <w:rPr>
                <w:rFonts w:ascii="Arial" w:hAnsi="Arial" w:cs="Arial"/>
                <w:color w:val="4F4F4F"/>
                <w:kern w:val="0"/>
                <w:szCs w:val="21"/>
              </w:rPr>
              <w:t xml:space="preserve"> adverb</w:t>
            </w:r>
            <w:r w:rsidRPr="008810CE">
              <w:rPr>
                <w:rFonts w:ascii="Arial" w:hAnsi="Arial" w:cs="Arial"/>
                <w:color w:val="4F4F4F"/>
                <w:kern w:val="0"/>
                <w:szCs w:val="21"/>
              </w:rPr>
              <w:t>的第</w:t>
            </w:r>
            <w:r w:rsidRPr="008810CE">
              <w:rPr>
                <w:rFonts w:ascii="Arial" w:hAnsi="Arial" w:cs="Arial"/>
                <w:color w:val="4F4F4F"/>
                <w:kern w:val="0"/>
                <w:szCs w:val="21"/>
              </w:rPr>
              <w:t>2</w:t>
            </w:r>
            <w:r w:rsidRPr="008810CE">
              <w:rPr>
                <w:rFonts w:ascii="Arial" w:hAnsi="Arial" w:cs="Arial"/>
                <w:color w:val="4F4F4F"/>
                <w:kern w:val="0"/>
                <w:szCs w:val="21"/>
              </w:rPr>
              <w:t>个字母，因其第</w:t>
            </w:r>
            <w:r w:rsidRPr="008810CE">
              <w:rPr>
                <w:rFonts w:ascii="Arial" w:hAnsi="Arial" w:cs="Arial"/>
                <w:color w:val="4F4F4F"/>
                <w:kern w:val="0"/>
                <w:szCs w:val="21"/>
              </w:rPr>
              <w:t>1</w:t>
            </w:r>
            <w:r w:rsidRPr="008810CE">
              <w:rPr>
                <w:rFonts w:ascii="Arial" w:hAnsi="Arial" w:cs="Arial"/>
                <w:color w:val="4F4F4F"/>
                <w:kern w:val="0"/>
                <w:szCs w:val="21"/>
              </w:rPr>
              <w:t>个字母已用于形容词。</w:t>
            </w:r>
          </w:p>
        </w:tc>
      </w:tr>
      <w:tr w:rsidR="008810CE" w:rsidRPr="008810CE" w14:paraId="42731F6A" w14:textId="77777777" w:rsidTr="008810CE">
        <w:tc>
          <w:tcPr>
            <w:tcW w:w="0" w:type="auto"/>
            <w:hideMark/>
          </w:tcPr>
          <w:p w14:paraId="670922F2"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e</w:t>
            </w:r>
          </w:p>
        </w:tc>
        <w:tc>
          <w:tcPr>
            <w:tcW w:w="0" w:type="auto"/>
            <w:hideMark/>
          </w:tcPr>
          <w:p w14:paraId="648E9D71"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叹词</w:t>
            </w:r>
          </w:p>
        </w:tc>
        <w:tc>
          <w:tcPr>
            <w:tcW w:w="0" w:type="auto"/>
            <w:hideMark/>
          </w:tcPr>
          <w:p w14:paraId="4E3AD7BC"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叹词</w:t>
            </w:r>
            <w:r w:rsidRPr="008810CE">
              <w:rPr>
                <w:rFonts w:ascii="Arial" w:hAnsi="Arial" w:cs="Arial"/>
                <w:color w:val="4F4F4F"/>
                <w:kern w:val="0"/>
                <w:szCs w:val="21"/>
              </w:rPr>
              <w:t xml:space="preserve"> exclamation</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181417CA" w14:textId="77777777" w:rsidTr="008810CE">
        <w:tc>
          <w:tcPr>
            <w:tcW w:w="0" w:type="auto"/>
            <w:hideMark/>
          </w:tcPr>
          <w:p w14:paraId="5588F05C"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f</w:t>
            </w:r>
          </w:p>
        </w:tc>
        <w:tc>
          <w:tcPr>
            <w:tcW w:w="0" w:type="auto"/>
            <w:hideMark/>
          </w:tcPr>
          <w:p w14:paraId="0179E4E0"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方位词</w:t>
            </w:r>
          </w:p>
        </w:tc>
        <w:tc>
          <w:tcPr>
            <w:tcW w:w="0" w:type="auto"/>
            <w:hideMark/>
          </w:tcPr>
          <w:p w14:paraId="3C4E049F"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汉字</w:t>
            </w:r>
            <w:r w:rsidRPr="008810CE">
              <w:rPr>
                <w:rFonts w:ascii="Arial" w:hAnsi="Arial" w:cs="Arial"/>
                <w:color w:val="4F4F4F"/>
                <w:kern w:val="0"/>
                <w:szCs w:val="21"/>
              </w:rPr>
              <w:t>“</w:t>
            </w:r>
            <w:r w:rsidRPr="008810CE">
              <w:rPr>
                <w:rFonts w:ascii="Arial" w:hAnsi="Arial" w:cs="Arial"/>
                <w:color w:val="4F4F4F"/>
                <w:kern w:val="0"/>
                <w:szCs w:val="21"/>
              </w:rPr>
              <w:t>方</w:t>
            </w:r>
            <w:r w:rsidRPr="008810CE">
              <w:rPr>
                <w:rFonts w:ascii="Arial" w:hAnsi="Arial" w:cs="Arial"/>
                <w:color w:val="4F4F4F"/>
                <w:kern w:val="0"/>
                <w:szCs w:val="21"/>
              </w:rPr>
              <w:t>”</w:t>
            </w:r>
          </w:p>
        </w:tc>
      </w:tr>
      <w:tr w:rsidR="008810CE" w:rsidRPr="008810CE" w14:paraId="66D66D1B" w14:textId="77777777" w:rsidTr="008810CE">
        <w:tc>
          <w:tcPr>
            <w:tcW w:w="0" w:type="auto"/>
            <w:hideMark/>
          </w:tcPr>
          <w:p w14:paraId="55E15F06"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lastRenderedPageBreak/>
              <w:t>g</w:t>
            </w:r>
          </w:p>
        </w:tc>
        <w:tc>
          <w:tcPr>
            <w:tcW w:w="0" w:type="auto"/>
            <w:hideMark/>
          </w:tcPr>
          <w:p w14:paraId="42073D53"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语素</w:t>
            </w:r>
          </w:p>
        </w:tc>
        <w:tc>
          <w:tcPr>
            <w:tcW w:w="0" w:type="auto"/>
            <w:hideMark/>
          </w:tcPr>
          <w:p w14:paraId="2AC87252"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绝大多数语素都能作为合成词的</w:t>
            </w:r>
            <w:r w:rsidRPr="008810CE">
              <w:rPr>
                <w:rFonts w:ascii="Arial" w:hAnsi="Arial" w:cs="Arial"/>
                <w:color w:val="4F4F4F"/>
                <w:kern w:val="0"/>
                <w:szCs w:val="21"/>
              </w:rPr>
              <w:t>“</w:t>
            </w:r>
            <w:r w:rsidRPr="008810CE">
              <w:rPr>
                <w:rFonts w:ascii="Arial" w:hAnsi="Arial" w:cs="Arial"/>
                <w:color w:val="4F4F4F"/>
                <w:kern w:val="0"/>
                <w:szCs w:val="21"/>
              </w:rPr>
              <w:t>词根</w:t>
            </w:r>
            <w:r w:rsidRPr="008810CE">
              <w:rPr>
                <w:rFonts w:ascii="Arial" w:hAnsi="Arial" w:cs="Arial"/>
                <w:color w:val="4F4F4F"/>
                <w:kern w:val="0"/>
                <w:szCs w:val="21"/>
              </w:rPr>
              <w:t>”</w:t>
            </w:r>
            <w:r w:rsidRPr="008810CE">
              <w:rPr>
                <w:rFonts w:ascii="Arial" w:hAnsi="Arial" w:cs="Arial"/>
                <w:color w:val="4F4F4F"/>
                <w:kern w:val="0"/>
                <w:szCs w:val="21"/>
              </w:rPr>
              <w:t>，取汉字</w:t>
            </w:r>
            <w:r w:rsidRPr="008810CE">
              <w:rPr>
                <w:rFonts w:ascii="Arial" w:hAnsi="Arial" w:cs="Arial"/>
                <w:color w:val="4F4F4F"/>
                <w:kern w:val="0"/>
                <w:szCs w:val="21"/>
              </w:rPr>
              <w:t>“</w:t>
            </w:r>
            <w:r w:rsidRPr="008810CE">
              <w:rPr>
                <w:rFonts w:ascii="Arial" w:hAnsi="Arial" w:cs="Arial"/>
                <w:color w:val="4F4F4F"/>
                <w:kern w:val="0"/>
                <w:szCs w:val="21"/>
              </w:rPr>
              <w:t>根</w:t>
            </w:r>
            <w:r w:rsidRPr="008810CE">
              <w:rPr>
                <w:rFonts w:ascii="Arial" w:hAnsi="Arial" w:cs="Arial"/>
                <w:color w:val="4F4F4F"/>
                <w:kern w:val="0"/>
                <w:szCs w:val="21"/>
              </w:rPr>
              <w:t>”</w:t>
            </w:r>
            <w:r w:rsidRPr="008810CE">
              <w:rPr>
                <w:rFonts w:ascii="Arial" w:hAnsi="Arial" w:cs="Arial"/>
                <w:color w:val="4F4F4F"/>
                <w:kern w:val="0"/>
                <w:szCs w:val="21"/>
              </w:rPr>
              <w:t>的声母。</w:t>
            </w:r>
          </w:p>
        </w:tc>
      </w:tr>
      <w:tr w:rsidR="008810CE" w:rsidRPr="008810CE" w14:paraId="486C97FF" w14:textId="77777777" w:rsidTr="008810CE">
        <w:tc>
          <w:tcPr>
            <w:tcW w:w="0" w:type="auto"/>
            <w:hideMark/>
          </w:tcPr>
          <w:p w14:paraId="4B24A34A"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h</w:t>
            </w:r>
          </w:p>
        </w:tc>
        <w:tc>
          <w:tcPr>
            <w:tcW w:w="0" w:type="auto"/>
            <w:hideMark/>
          </w:tcPr>
          <w:p w14:paraId="579918BC"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前接成分</w:t>
            </w:r>
          </w:p>
        </w:tc>
        <w:tc>
          <w:tcPr>
            <w:tcW w:w="0" w:type="auto"/>
            <w:hideMark/>
          </w:tcPr>
          <w:p w14:paraId="2756CFBF"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w:t>
            </w:r>
            <w:r w:rsidRPr="008810CE">
              <w:rPr>
                <w:rFonts w:ascii="Arial" w:hAnsi="Arial" w:cs="Arial"/>
                <w:color w:val="4F4F4F"/>
                <w:kern w:val="0"/>
                <w:szCs w:val="21"/>
              </w:rPr>
              <w:t xml:space="preserve"> head</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10F51A6C" w14:textId="77777777" w:rsidTr="008810CE">
        <w:tc>
          <w:tcPr>
            <w:tcW w:w="0" w:type="auto"/>
            <w:hideMark/>
          </w:tcPr>
          <w:p w14:paraId="090FE1AA"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i</w:t>
            </w:r>
          </w:p>
        </w:tc>
        <w:tc>
          <w:tcPr>
            <w:tcW w:w="0" w:type="auto"/>
            <w:hideMark/>
          </w:tcPr>
          <w:p w14:paraId="4150E9EF"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成语</w:t>
            </w:r>
          </w:p>
        </w:tc>
        <w:tc>
          <w:tcPr>
            <w:tcW w:w="0" w:type="auto"/>
            <w:hideMark/>
          </w:tcPr>
          <w:p w14:paraId="582B51FC"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成语</w:t>
            </w:r>
            <w:r w:rsidRPr="008810CE">
              <w:rPr>
                <w:rFonts w:ascii="Arial" w:hAnsi="Arial" w:cs="Arial"/>
                <w:color w:val="4F4F4F"/>
                <w:kern w:val="0"/>
                <w:szCs w:val="21"/>
              </w:rPr>
              <w:t xml:space="preserve"> idiom</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5FE3A7A3" w14:textId="77777777" w:rsidTr="008810CE">
        <w:tc>
          <w:tcPr>
            <w:tcW w:w="0" w:type="auto"/>
            <w:hideMark/>
          </w:tcPr>
          <w:p w14:paraId="26036DF6"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j</w:t>
            </w:r>
          </w:p>
        </w:tc>
        <w:tc>
          <w:tcPr>
            <w:tcW w:w="0" w:type="auto"/>
            <w:hideMark/>
          </w:tcPr>
          <w:p w14:paraId="6C9E5034"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简称略语</w:t>
            </w:r>
          </w:p>
        </w:tc>
        <w:tc>
          <w:tcPr>
            <w:tcW w:w="0" w:type="auto"/>
            <w:hideMark/>
          </w:tcPr>
          <w:p w14:paraId="1077D2EE"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汉字</w:t>
            </w:r>
            <w:r w:rsidRPr="008810CE">
              <w:rPr>
                <w:rFonts w:ascii="Arial" w:hAnsi="Arial" w:cs="Arial"/>
                <w:color w:val="4F4F4F"/>
                <w:kern w:val="0"/>
                <w:szCs w:val="21"/>
              </w:rPr>
              <w:t>“</w:t>
            </w:r>
            <w:r w:rsidRPr="008810CE">
              <w:rPr>
                <w:rFonts w:ascii="Arial" w:hAnsi="Arial" w:cs="Arial"/>
                <w:color w:val="4F4F4F"/>
                <w:kern w:val="0"/>
                <w:szCs w:val="21"/>
              </w:rPr>
              <w:t>简</w:t>
            </w:r>
            <w:r w:rsidRPr="008810CE">
              <w:rPr>
                <w:rFonts w:ascii="Arial" w:hAnsi="Arial" w:cs="Arial"/>
                <w:color w:val="4F4F4F"/>
                <w:kern w:val="0"/>
                <w:szCs w:val="21"/>
              </w:rPr>
              <w:t>”</w:t>
            </w:r>
            <w:r w:rsidRPr="008810CE">
              <w:rPr>
                <w:rFonts w:ascii="Arial" w:hAnsi="Arial" w:cs="Arial"/>
                <w:color w:val="4F4F4F"/>
                <w:kern w:val="0"/>
                <w:szCs w:val="21"/>
              </w:rPr>
              <w:t>的声母。</w:t>
            </w:r>
          </w:p>
        </w:tc>
      </w:tr>
      <w:tr w:rsidR="008810CE" w:rsidRPr="008810CE" w14:paraId="5D3E9C28" w14:textId="77777777" w:rsidTr="008810CE">
        <w:tc>
          <w:tcPr>
            <w:tcW w:w="0" w:type="auto"/>
            <w:hideMark/>
          </w:tcPr>
          <w:p w14:paraId="3BA2F461"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k</w:t>
            </w:r>
          </w:p>
        </w:tc>
        <w:tc>
          <w:tcPr>
            <w:tcW w:w="0" w:type="auto"/>
            <w:hideMark/>
          </w:tcPr>
          <w:p w14:paraId="7585F0BF"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后接成分</w:t>
            </w:r>
          </w:p>
        </w:tc>
        <w:tc>
          <w:tcPr>
            <w:tcW w:w="0" w:type="auto"/>
            <w:hideMark/>
          </w:tcPr>
          <w:p w14:paraId="2E71C27A"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 </w:t>
            </w:r>
          </w:p>
        </w:tc>
      </w:tr>
      <w:tr w:rsidR="008810CE" w:rsidRPr="008810CE" w14:paraId="62E64B2B" w14:textId="77777777" w:rsidTr="008810CE">
        <w:tc>
          <w:tcPr>
            <w:tcW w:w="0" w:type="auto"/>
            <w:hideMark/>
          </w:tcPr>
          <w:p w14:paraId="45F9A291"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l</w:t>
            </w:r>
          </w:p>
        </w:tc>
        <w:tc>
          <w:tcPr>
            <w:tcW w:w="0" w:type="auto"/>
            <w:hideMark/>
          </w:tcPr>
          <w:p w14:paraId="14DE6E11"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习用语</w:t>
            </w:r>
          </w:p>
        </w:tc>
        <w:tc>
          <w:tcPr>
            <w:tcW w:w="0" w:type="auto"/>
            <w:hideMark/>
          </w:tcPr>
          <w:p w14:paraId="34315067"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习用语尚未成为成语，有点</w:t>
            </w:r>
            <w:r w:rsidRPr="008810CE">
              <w:rPr>
                <w:rFonts w:ascii="Arial" w:hAnsi="Arial" w:cs="Arial"/>
                <w:color w:val="4F4F4F"/>
                <w:kern w:val="0"/>
                <w:szCs w:val="21"/>
              </w:rPr>
              <w:t>“</w:t>
            </w:r>
            <w:r w:rsidRPr="008810CE">
              <w:rPr>
                <w:rFonts w:ascii="Arial" w:hAnsi="Arial" w:cs="Arial"/>
                <w:color w:val="4F4F4F"/>
                <w:kern w:val="0"/>
                <w:szCs w:val="21"/>
              </w:rPr>
              <w:t>临时性</w:t>
            </w:r>
            <w:r w:rsidRPr="008810CE">
              <w:rPr>
                <w:rFonts w:ascii="Arial" w:hAnsi="Arial" w:cs="Arial"/>
                <w:color w:val="4F4F4F"/>
                <w:kern w:val="0"/>
                <w:szCs w:val="21"/>
              </w:rPr>
              <w:t>”</w:t>
            </w:r>
            <w:r w:rsidRPr="008810CE">
              <w:rPr>
                <w:rFonts w:ascii="Arial" w:hAnsi="Arial" w:cs="Arial"/>
                <w:color w:val="4F4F4F"/>
                <w:kern w:val="0"/>
                <w:szCs w:val="21"/>
              </w:rPr>
              <w:t>，取</w:t>
            </w:r>
            <w:r w:rsidRPr="008810CE">
              <w:rPr>
                <w:rFonts w:ascii="Arial" w:hAnsi="Arial" w:cs="Arial"/>
                <w:color w:val="4F4F4F"/>
                <w:kern w:val="0"/>
                <w:szCs w:val="21"/>
              </w:rPr>
              <w:t>“</w:t>
            </w:r>
            <w:r w:rsidRPr="008810CE">
              <w:rPr>
                <w:rFonts w:ascii="Arial" w:hAnsi="Arial" w:cs="Arial"/>
                <w:color w:val="4F4F4F"/>
                <w:kern w:val="0"/>
                <w:szCs w:val="21"/>
              </w:rPr>
              <w:t>临</w:t>
            </w:r>
            <w:r w:rsidRPr="008810CE">
              <w:rPr>
                <w:rFonts w:ascii="Arial" w:hAnsi="Arial" w:cs="Arial"/>
                <w:color w:val="4F4F4F"/>
                <w:kern w:val="0"/>
                <w:szCs w:val="21"/>
              </w:rPr>
              <w:t>”</w:t>
            </w:r>
            <w:r w:rsidRPr="008810CE">
              <w:rPr>
                <w:rFonts w:ascii="Arial" w:hAnsi="Arial" w:cs="Arial"/>
                <w:color w:val="4F4F4F"/>
                <w:kern w:val="0"/>
                <w:szCs w:val="21"/>
              </w:rPr>
              <w:t>的声母。</w:t>
            </w:r>
          </w:p>
        </w:tc>
      </w:tr>
      <w:tr w:rsidR="008810CE" w:rsidRPr="008810CE" w14:paraId="276E9236" w14:textId="77777777" w:rsidTr="008810CE">
        <w:tc>
          <w:tcPr>
            <w:tcW w:w="0" w:type="auto"/>
            <w:hideMark/>
          </w:tcPr>
          <w:p w14:paraId="37DEA2F6"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m</w:t>
            </w:r>
          </w:p>
        </w:tc>
        <w:tc>
          <w:tcPr>
            <w:tcW w:w="0" w:type="auto"/>
            <w:hideMark/>
          </w:tcPr>
          <w:p w14:paraId="731E983F"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数词</w:t>
            </w:r>
          </w:p>
        </w:tc>
        <w:tc>
          <w:tcPr>
            <w:tcW w:w="0" w:type="auto"/>
            <w:hideMark/>
          </w:tcPr>
          <w:p w14:paraId="77C3A3C4"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w:t>
            </w:r>
            <w:r w:rsidRPr="008810CE">
              <w:rPr>
                <w:rFonts w:ascii="Arial" w:hAnsi="Arial" w:cs="Arial"/>
                <w:color w:val="4F4F4F"/>
                <w:kern w:val="0"/>
                <w:szCs w:val="21"/>
              </w:rPr>
              <w:t xml:space="preserve"> numeral</w:t>
            </w:r>
            <w:r w:rsidRPr="008810CE">
              <w:rPr>
                <w:rFonts w:ascii="Arial" w:hAnsi="Arial" w:cs="Arial"/>
                <w:color w:val="4F4F4F"/>
                <w:kern w:val="0"/>
                <w:szCs w:val="21"/>
              </w:rPr>
              <w:t>的第</w:t>
            </w:r>
            <w:r w:rsidRPr="008810CE">
              <w:rPr>
                <w:rFonts w:ascii="Arial" w:hAnsi="Arial" w:cs="Arial"/>
                <w:color w:val="4F4F4F"/>
                <w:kern w:val="0"/>
                <w:szCs w:val="21"/>
              </w:rPr>
              <w:t>3</w:t>
            </w:r>
            <w:r w:rsidRPr="008810CE">
              <w:rPr>
                <w:rFonts w:ascii="Arial" w:hAnsi="Arial" w:cs="Arial"/>
                <w:color w:val="4F4F4F"/>
                <w:kern w:val="0"/>
                <w:szCs w:val="21"/>
              </w:rPr>
              <w:t>个字母，</w:t>
            </w:r>
            <w:r w:rsidRPr="008810CE">
              <w:rPr>
                <w:rFonts w:ascii="Arial" w:hAnsi="Arial" w:cs="Arial"/>
                <w:color w:val="4F4F4F"/>
                <w:kern w:val="0"/>
                <w:szCs w:val="21"/>
              </w:rPr>
              <w:t>n</w:t>
            </w:r>
            <w:r w:rsidRPr="008810CE">
              <w:rPr>
                <w:rFonts w:ascii="Arial" w:hAnsi="Arial" w:cs="Arial"/>
                <w:color w:val="4F4F4F"/>
                <w:kern w:val="0"/>
                <w:szCs w:val="21"/>
              </w:rPr>
              <w:t>，</w:t>
            </w:r>
            <w:r w:rsidRPr="008810CE">
              <w:rPr>
                <w:rFonts w:ascii="Arial" w:hAnsi="Arial" w:cs="Arial"/>
                <w:color w:val="4F4F4F"/>
                <w:kern w:val="0"/>
                <w:szCs w:val="21"/>
              </w:rPr>
              <w:t>u</w:t>
            </w:r>
            <w:r w:rsidRPr="008810CE">
              <w:rPr>
                <w:rFonts w:ascii="Arial" w:hAnsi="Arial" w:cs="Arial"/>
                <w:color w:val="4F4F4F"/>
                <w:kern w:val="0"/>
                <w:szCs w:val="21"/>
              </w:rPr>
              <w:t>已有他用。</w:t>
            </w:r>
          </w:p>
        </w:tc>
      </w:tr>
      <w:tr w:rsidR="008810CE" w:rsidRPr="008810CE" w14:paraId="213E2525" w14:textId="77777777" w:rsidTr="008810CE">
        <w:tc>
          <w:tcPr>
            <w:tcW w:w="0" w:type="auto"/>
            <w:hideMark/>
          </w:tcPr>
          <w:p w14:paraId="57EBECC5"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Ng</w:t>
            </w:r>
          </w:p>
        </w:tc>
        <w:tc>
          <w:tcPr>
            <w:tcW w:w="0" w:type="auto"/>
            <w:hideMark/>
          </w:tcPr>
          <w:p w14:paraId="10E72287"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名语素</w:t>
            </w:r>
          </w:p>
        </w:tc>
        <w:tc>
          <w:tcPr>
            <w:tcW w:w="0" w:type="auto"/>
            <w:hideMark/>
          </w:tcPr>
          <w:p w14:paraId="0E244A2C"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名词性语素。名词代码为</w:t>
            </w:r>
            <w:r w:rsidRPr="008810CE">
              <w:rPr>
                <w:rFonts w:ascii="Arial" w:hAnsi="Arial" w:cs="Arial"/>
                <w:color w:val="4F4F4F"/>
                <w:kern w:val="0"/>
                <w:szCs w:val="21"/>
              </w:rPr>
              <w:t xml:space="preserve"> n</w:t>
            </w:r>
            <w:r w:rsidRPr="008810CE">
              <w:rPr>
                <w:rFonts w:ascii="Arial" w:hAnsi="Arial" w:cs="Arial"/>
                <w:color w:val="4F4F4F"/>
                <w:kern w:val="0"/>
                <w:szCs w:val="21"/>
              </w:rPr>
              <w:t>，语素代码ｇ前面置以</w:t>
            </w:r>
            <w:r w:rsidRPr="008810CE">
              <w:rPr>
                <w:rFonts w:ascii="Arial" w:hAnsi="Arial" w:cs="Arial"/>
                <w:color w:val="4F4F4F"/>
                <w:kern w:val="0"/>
                <w:szCs w:val="21"/>
              </w:rPr>
              <w:t>N</w:t>
            </w:r>
            <w:r w:rsidRPr="008810CE">
              <w:rPr>
                <w:rFonts w:ascii="Arial" w:hAnsi="Arial" w:cs="Arial"/>
                <w:color w:val="4F4F4F"/>
                <w:kern w:val="0"/>
                <w:szCs w:val="21"/>
              </w:rPr>
              <w:t>。</w:t>
            </w:r>
          </w:p>
        </w:tc>
      </w:tr>
      <w:tr w:rsidR="008810CE" w:rsidRPr="008810CE" w14:paraId="62648413" w14:textId="77777777" w:rsidTr="008810CE">
        <w:tc>
          <w:tcPr>
            <w:tcW w:w="0" w:type="auto"/>
            <w:hideMark/>
          </w:tcPr>
          <w:p w14:paraId="6823C7E4"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n</w:t>
            </w:r>
          </w:p>
        </w:tc>
        <w:tc>
          <w:tcPr>
            <w:tcW w:w="0" w:type="auto"/>
            <w:hideMark/>
          </w:tcPr>
          <w:p w14:paraId="3FB872A9"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名词</w:t>
            </w:r>
          </w:p>
        </w:tc>
        <w:tc>
          <w:tcPr>
            <w:tcW w:w="0" w:type="auto"/>
            <w:hideMark/>
          </w:tcPr>
          <w:p w14:paraId="22138866"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名词</w:t>
            </w:r>
            <w:r w:rsidRPr="008810CE">
              <w:rPr>
                <w:rFonts w:ascii="Arial" w:hAnsi="Arial" w:cs="Arial"/>
                <w:color w:val="4F4F4F"/>
                <w:kern w:val="0"/>
                <w:szCs w:val="21"/>
              </w:rPr>
              <w:t xml:space="preserve"> noun</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543F4813" w14:textId="77777777" w:rsidTr="008810CE">
        <w:tc>
          <w:tcPr>
            <w:tcW w:w="0" w:type="auto"/>
            <w:hideMark/>
          </w:tcPr>
          <w:p w14:paraId="452BB0A2"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nr</w:t>
            </w:r>
          </w:p>
        </w:tc>
        <w:tc>
          <w:tcPr>
            <w:tcW w:w="0" w:type="auto"/>
            <w:hideMark/>
          </w:tcPr>
          <w:p w14:paraId="382407A0"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人名</w:t>
            </w:r>
          </w:p>
        </w:tc>
        <w:tc>
          <w:tcPr>
            <w:tcW w:w="0" w:type="auto"/>
            <w:hideMark/>
          </w:tcPr>
          <w:p w14:paraId="5945579F"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名词代码</w:t>
            </w:r>
            <w:r w:rsidRPr="008810CE">
              <w:rPr>
                <w:rFonts w:ascii="Arial" w:hAnsi="Arial" w:cs="Arial"/>
                <w:color w:val="4F4F4F"/>
                <w:kern w:val="0"/>
                <w:szCs w:val="21"/>
              </w:rPr>
              <w:t xml:space="preserve"> n</w:t>
            </w:r>
            <w:r w:rsidRPr="008810CE">
              <w:rPr>
                <w:rFonts w:ascii="Arial" w:hAnsi="Arial" w:cs="Arial"/>
                <w:color w:val="4F4F4F"/>
                <w:kern w:val="0"/>
                <w:szCs w:val="21"/>
              </w:rPr>
              <w:t>和</w:t>
            </w:r>
            <w:r w:rsidRPr="008810CE">
              <w:rPr>
                <w:rFonts w:ascii="Arial" w:hAnsi="Arial" w:cs="Arial"/>
                <w:color w:val="4F4F4F"/>
                <w:kern w:val="0"/>
                <w:szCs w:val="21"/>
              </w:rPr>
              <w:t>“</w:t>
            </w:r>
            <w:r w:rsidRPr="008810CE">
              <w:rPr>
                <w:rFonts w:ascii="Arial" w:hAnsi="Arial" w:cs="Arial"/>
                <w:color w:val="4F4F4F"/>
                <w:kern w:val="0"/>
                <w:szCs w:val="21"/>
              </w:rPr>
              <w:t>人</w:t>
            </w:r>
            <w:r w:rsidRPr="008810CE">
              <w:rPr>
                <w:rFonts w:ascii="Arial" w:hAnsi="Arial" w:cs="Arial"/>
                <w:color w:val="4F4F4F"/>
                <w:kern w:val="0"/>
                <w:szCs w:val="21"/>
              </w:rPr>
              <w:t>(ren)”</w:t>
            </w:r>
            <w:r w:rsidRPr="008810CE">
              <w:rPr>
                <w:rFonts w:ascii="Arial" w:hAnsi="Arial" w:cs="Arial"/>
                <w:color w:val="4F4F4F"/>
                <w:kern w:val="0"/>
                <w:szCs w:val="21"/>
              </w:rPr>
              <w:t>的声母并在一起。</w:t>
            </w:r>
          </w:p>
        </w:tc>
      </w:tr>
      <w:tr w:rsidR="008810CE" w:rsidRPr="008810CE" w14:paraId="000EA6D8" w14:textId="77777777" w:rsidTr="008810CE">
        <w:tc>
          <w:tcPr>
            <w:tcW w:w="0" w:type="auto"/>
            <w:hideMark/>
          </w:tcPr>
          <w:p w14:paraId="1ABCEE86"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ns</w:t>
            </w:r>
          </w:p>
        </w:tc>
        <w:tc>
          <w:tcPr>
            <w:tcW w:w="0" w:type="auto"/>
            <w:hideMark/>
          </w:tcPr>
          <w:p w14:paraId="5D175A8D"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地名</w:t>
            </w:r>
          </w:p>
        </w:tc>
        <w:tc>
          <w:tcPr>
            <w:tcW w:w="0" w:type="auto"/>
            <w:hideMark/>
          </w:tcPr>
          <w:p w14:paraId="63F9C530"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名词代码</w:t>
            </w:r>
            <w:r w:rsidRPr="008810CE">
              <w:rPr>
                <w:rFonts w:ascii="Arial" w:hAnsi="Arial" w:cs="Arial"/>
                <w:color w:val="4F4F4F"/>
                <w:kern w:val="0"/>
                <w:szCs w:val="21"/>
              </w:rPr>
              <w:t xml:space="preserve"> n</w:t>
            </w:r>
            <w:r w:rsidRPr="008810CE">
              <w:rPr>
                <w:rFonts w:ascii="Arial" w:hAnsi="Arial" w:cs="Arial"/>
                <w:color w:val="4F4F4F"/>
                <w:kern w:val="0"/>
                <w:szCs w:val="21"/>
              </w:rPr>
              <w:t>和处所词代码</w:t>
            </w:r>
            <w:r w:rsidRPr="008810CE">
              <w:rPr>
                <w:rFonts w:ascii="Arial" w:hAnsi="Arial" w:cs="Arial"/>
                <w:color w:val="4F4F4F"/>
                <w:kern w:val="0"/>
                <w:szCs w:val="21"/>
              </w:rPr>
              <w:t>s</w:t>
            </w:r>
            <w:r w:rsidRPr="008810CE">
              <w:rPr>
                <w:rFonts w:ascii="Arial" w:hAnsi="Arial" w:cs="Arial"/>
                <w:color w:val="4F4F4F"/>
                <w:kern w:val="0"/>
                <w:szCs w:val="21"/>
              </w:rPr>
              <w:t>并在一起。</w:t>
            </w:r>
          </w:p>
        </w:tc>
      </w:tr>
      <w:tr w:rsidR="008810CE" w:rsidRPr="008810CE" w14:paraId="0A243D28" w14:textId="77777777" w:rsidTr="008810CE">
        <w:tc>
          <w:tcPr>
            <w:tcW w:w="0" w:type="auto"/>
            <w:hideMark/>
          </w:tcPr>
          <w:p w14:paraId="4D236F3B"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nt</w:t>
            </w:r>
          </w:p>
        </w:tc>
        <w:tc>
          <w:tcPr>
            <w:tcW w:w="0" w:type="auto"/>
            <w:hideMark/>
          </w:tcPr>
          <w:p w14:paraId="636EFE34"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机构团体</w:t>
            </w:r>
          </w:p>
        </w:tc>
        <w:tc>
          <w:tcPr>
            <w:tcW w:w="0" w:type="auto"/>
            <w:hideMark/>
          </w:tcPr>
          <w:p w14:paraId="341AFB37"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w:t>
            </w:r>
            <w:r w:rsidRPr="008810CE">
              <w:rPr>
                <w:rFonts w:ascii="Arial" w:hAnsi="Arial" w:cs="Arial"/>
                <w:color w:val="4F4F4F"/>
                <w:kern w:val="0"/>
                <w:szCs w:val="21"/>
              </w:rPr>
              <w:t>团</w:t>
            </w:r>
            <w:r w:rsidRPr="008810CE">
              <w:rPr>
                <w:rFonts w:ascii="Arial" w:hAnsi="Arial" w:cs="Arial"/>
                <w:color w:val="4F4F4F"/>
                <w:kern w:val="0"/>
                <w:szCs w:val="21"/>
              </w:rPr>
              <w:t>”</w:t>
            </w:r>
            <w:r w:rsidRPr="008810CE">
              <w:rPr>
                <w:rFonts w:ascii="Arial" w:hAnsi="Arial" w:cs="Arial"/>
                <w:color w:val="4F4F4F"/>
                <w:kern w:val="0"/>
                <w:szCs w:val="21"/>
              </w:rPr>
              <w:t>的声母为</w:t>
            </w:r>
            <w:r w:rsidRPr="008810CE">
              <w:rPr>
                <w:rFonts w:ascii="Arial" w:hAnsi="Arial" w:cs="Arial"/>
                <w:color w:val="4F4F4F"/>
                <w:kern w:val="0"/>
                <w:szCs w:val="21"/>
              </w:rPr>
              <w:t xml:space="preserve"> t</w:t>
            </w:r>
            <w:r w:rsidRPr="008810CE">
              <w:rPr>
                <w:rFonts w:ascii="Arial" w:hAnsi="Arial" w:cs="Arial"/>
                <w:color w:val="4F4F4F"/>
                <w:kern w:val="0"/>
                <w:szCs w:val="21"/>
              </w:rPr>
              <w:t>，名词代码</w:t>
            </w:r>
            <w:r w:rsidRPr="008810CE">
              <w:rPr>
                <w:rFonts w:ascii="Arial" w:hAnsi="Arial" w:cs="Arial"/>
                <w:color w:val="4F4F4F"/>
                <w:kern w:val="0"/>
                <w:szCs w:val="21"/>
              </w:rPr>
              <w:t>n</w:t>
            </w:r>
            <w:r w:rsidRPr="008810CE">
              <w:rPr>
                <w:rFonts w:ascii="Arial" w:hAnsi="Arial" w:cs="Arial"/>
                <w:color w:val="4F4F4F"/>
                <w:kern w:val="0"/>
                <w:szCs w:val="21"/>
              </w:rPr>
              <w:t>和</w:t>
            </w:r>
            <w:r w:rsidRPr="008810CE">
              <w:rPr>
                <w:rFonts w:ascii="Arial" w:hAnsi="Arial" w:cs="Arial"/>
                <w:color w:val="4F4F4F"/>
                <w:kern w:val="0"/>
                <w:szCs w:val="21"/>
              </w:rPr>
              <w:t>t</w:t>
            </w:r>
            <w:r w:rsidRPr="008810CE">
              <w:rPr>
                <w:rFonts w:ascii="Arial" w:hAnsi="Arial" w:cs="Arial"/>
                <w:color w:val="4F4F4F"/>
                <w:kern w:val="0"/>
                <w:szCs w:val="21"/>
              </w:rPr>
              <w:t>并在一起。</w:t>
            </w:r>
          </w:p>
        </w:tc>
      </w:tr>
      <w:tr w:rsidR="008810CE" w:rsidRPr="008810CE" w14:paraId="1CA4179F" w14:textId="77777777" w:rsidTr="008810CE">
        <w:tc>
          <w:tcPr>
            <w:tcW w:w="0" w:type="auto"/>
            <w:hideMark/>
          </w:tcPr>
          <w:p w14:paraId="2B4AE8A5"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nz</w:t>
            </w:r>
          </w:p>
        </w:tc>
        <w:tc>
          <w:tcPr>
            <w:tcW w:w="0" w:type="auto"/>
            <w:hideMark/>
          </w:tcPr>
          <w:p w14:paraId="73CBD5DC"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其他专名</w:t>
            </w:r>
          </w:p>
        </w:tc>
        <w:tc>
          <w:tcPr>
            <w:tcW w:w="0" w:type="auto"/>
            <w:hideMark/>
          </w:tcPr>
          <w:p w14:paraId="6DD8438B"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w:t>
            </w:r>
            <w:r w:rsidRPr="008810CE">
              <w:rPr>
                <w:rFonts w:ascii="Arial" w:hAnsi="Arial" w:cs="Arial"/>
                <w:color w:val="4F4F4F"/>
                <w:kern w:val="0"/>
                <w:szCs w:val="21"/>
              </w:rPr>
              <w:t>专</w:t>
            </w:r>
            <w:r w:rsidRPr="008810CE">
              <w:rPr>
                <w:rFonts w:ascii="Arial" w:hAnsi="Arial" w:cs="Arial"/>
                <w:color w:val="4F4F4F"/>
                <w:kern w:val="0"/>
                <w:szCs w:val="21"/>
              </w:rPr>
              <w:t>”</w:t>
            </w:r>
            <w:r w:rsidRPr="008810CE">
              <w:rPr>
                <w:rFonts w:ascii="Arial" w:hAnsi="Arial" w:cs="Arial"/>
                <w:color w:val="4F4F4F"/>
                <w:kern w:val="0"/>
                <w:szCs w:val="21"/>
              </w:rPr>
              <w:t>的声母的第</w:t>
            </w:r>
            <w:r w:rsidRPr="008810CE">
              <w:rPr>
                <w:rFonts w:ascii="Arial" w:hAnsi="Arial" w:cs="Arial"/>
                <w:color w:val="4F4F4F"/>
                <w:kern w:val="0"/>
                <w:szCs w:val="21"/>
              </w:rPr>
              <w:t xml:space="preserve"> 1</w:t>
            </w:r>
            <w:r w:rsidRPr="008810CE">
              <w:rPr>
                <w:rFonts w:ascii="Arial" w:hAnsi="Arial" w:cs="Arial"/>
                <w:color w:val="4F4F4F"/>
                <w:kern w:val="0"/>
                <w:szCs w:val="21"/>
              </w:rPr>
              <w:t>个字母为</w:t>
            </w:r>
            <w:r w:rsidRPr="008810CE">
              <w:rPr>
                <w:rFonts w:ascii="Arial" w:hAnsi="Arial" w:cs="Arial"/>
                <w:color w:val="4F4F4F"/>
                <w:kern w:val="0"/>
                <w:szCs w:val="21"/>
              </w:rPr>
              <w:t>z</w:t>
            </w:r>
            <w:r w:rsidRPr="008810CE">
              <w:rPr>
                <w:rFonts w:ascii="Arial" w:hAnsi="Arial" w:cs="Arial"/>
                <w:color w:val="4F4F4F"/>
                <w:kern w:val="0"/>
                <w:szCs w:val="21"/>
              </w:rPr>
              <w:t>，名词代码</w:t>
            </w:r>
            <w:r w:rsidRPr="008810CE">
              <w:rPr>
                <w:rFonts w:ascii="Arial" w:hAnsi="Arial" w:cs="Arial"/>
                <w:color w:val="4F4F4F"/>
                <w:kern w:val="0"/>
                <w:szCs w:val="21"/>
              </w:rPr>
              <w:t>n</w:t>
            </w:r>
            <w:r w:rsidRPr="008810CE">
              <w:rPr>
                <w:rFonts w:ascii="Arial" w:hAnsi="Arial" w:cs="Arial"/>
                <w:color w:val="4F4F4F"/>
                <w:kern w:val="0"/>
                <w:szCs w:val="21"/>
              </w:rPr>
              <w:t>和</w:t>
            </w:r>
            <w:r w:rsidRPr="008810CE">
              <w:rPr>
                <w:rFonts w:ascii="Arial" w:hAnsi="Arial" w:cs="Arial"/>
                <w:color w:val="4F4F4F"/>
                <w:kern w:val="0"/>
                <w:szCs w:val="21"/>
              </w:rPr>
              <w:t>z</w:t>
            </w:r>
            <w:r w:rsidRPr="008810CE">
              <w:rPr>
                <w:rFonts w:ascii="Arial" w:hAnsi="Arial" w:cs="Arial"/>
                <w:color w:val="4F4F4F"/>
                <w:kern w:val="0"/>
                <w:szCs w:val="21"/>
              </w:rPr>
              <w:t>并在一起。</w:t>
            </w:r>
          </w:p>
        </w:tc>
      </w:tr>
      <w:tr w:rsidR="008810CE" w:rsidRPr="008810CE" w14:paraId="3ABBDA26" w14:textId="77777777" w:rsidTr="008810CE">
        <w:tc>
          <w:tcPr>
            <w:tcW w:w="0" w:type="auto"/>
            <w:hideMark/>
          </w:tcPr>
          <w:p w14:paraId="5E2AE66F"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o</w:t>
            </w:r>
          </w:p>
        </w:tc>
        <w:tc>
          <w:tcPr>
            <w:tcW w:w="0" w:type="auto"/>
            <w:hideMark/>
          </w:tcPr>
          <w:p w14:paraId="2ED70897"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拟声词</w:t>
            </w:r>
          </w:p>
        </w:tc>
        <w:tc>
          <w:tcPr>
            <w:tcW w:w="0" w:type="auto"/>
            <w:hideMark/>
          </w:tcPr>
          <w:p w14:paraId="0A7161A6"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拟声词</w:t>
            </w:r>
            <w:r w:rsidRPr="008810CE">
              <w:rPr>
                <w:rFonts w:ascii="Arial" w:hAnsi="Arial" w:cs="Arial"/>
                <w:color w:val="4F4F4F"/>
                <w:kern w:val="0"/>
                <w:szCs w:val="21"/>
              </w:rPr>
              <w:t xml:space="preserve"> onomatopoeia</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1E33631B" w14:textId="77777777" w:rsidTr="008810CE">
        <w:tc>
          <w:tcPr>
            <w:tcW w:w="0" w:type="auto"/>
            <w:hideMark/>
          </w:tcPr>
          <w:p w14:paraId="53ACAA29"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p</w:t>
            </w:r>
          </w:p>
        </w:tc>
        <w:tc>
          <w:tcPr>
            <w:tcW w:w="0" w:type="auto"/>
            <w:hideMark/>
          </w:tcPr>
          <w:p w14:paraId="2208D63D"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介词</w:t>
            </w:r>
          </w:p>
        </w:tc>
        <w:tc>
          <w:tcPr>
            <w:tcW w:w="0" w:type="auto"/>
            <w:hideMark/>
          </w:tcPr>
          <w:p w14:paraId="480FB8DA"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介词</w:t>
            </w:r>
            <w:r w:rsidRPr="008810CE">
              <w:rPr>
                <w:rFonts w:ascii="Arial" w:hAnsi="Arial" w:cs="Arial"/>
                <w:color w:val="4F4F4F"/>
                <w:kern w:val="0"/>
                <w:szCs w:val="21"/>
              </w:rPr>
              <w:t xml:space="preserve"> prepositional</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09360703" w14:textId="77777777" w:rsidTr="008810CE">
        <w:tc>
          <w:tcPr>
            <w:tcW w:w="0" w:type="auto"/>
            <w:hideMark/>
          </w:tcPr>
          <w:p w14:paraId="346DC978"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q</w:t>
            </w:r>
          </w:p>
        </w:tc>
        <w:tc>
          <w:tcPr>
            <w:tcW w:w="0" w:type="auto"/>
            <w:hideMark/>
          </w:tcPr>
          <w:p w14:paraId="72D6BF15"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量词</w:t>
            </w:r>
          </w:p>
        </w:tc>
        <w:tc>
          <w:tcPr>
            <w:tcW w:w="0" w:type="auto"/>
            <w:hideMark/>
          </w:tcPr>
          <w:p w14:paraId="336D7533"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w:t>
            </w:r>
            <w:r w:rsidRPr="008810CE">
              <w:rPr>
                <w:rFonts w:ascii="Arial" w:hAnsi="Arial" w:cs="Arial"/>
                <w:color w:val="4F4F4F"/>
                <w:kern w:val="0"/>
                <w:szCs w:val="21"/>
              </w:rPr>
              <w:t xml:space="preserve"> quantity</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6E014BF2" w14:textId="77777777" w:rsidTr="008810CE">
        <w:tc>
          <w:tcPr>
            <w:tcW w:w="0" w:type="auto"/>
            <w:hideMark/>
          </w:tcPr>
          <w:p w14:paraId="78B7BDA0"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r</w:t>
            </w:r>
          </w:p>
        </w:tc>
        <w:tc>
          <w:tcPr>
            <w:tcW w:w="0" w:type="auto"/>
            <w:hideMark/>
          </w:tcPr>
          <w:p w14:paraId="3BF2A487"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代词</w:t>
            </w:r>
          </w:p>
        </w:tc>
        <w:tc>
          <w:tcPr>
            <w:tcW w:w="0" w:type="auto"/>
            <w:hideMark/>
          </w:tcPr>
          <w:p w14:paraId="669E9D31"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代词</w:t>
            </w:r>
            <w:r w:rsidRPr="008810CE">
              <w:rPr>
                <w:rFonts w:ascii="Arial" w:hAnsi="Arial" w:cs="Arial"/>
                <w:color w:val="4F4F4F"/>
                <w:kern w:val="0"/>
                <w:szCs w:val="21"/>
              </w:rPr>
              <w:t xml:space="preserve"> pronoun</w:t>
            </w:r>
            <w:r w:rsidRPr="008810CE">
              <w:rPr>
                <w:rFonts w:ascii="Arial" w:hAnsi="Arial" w:cs="Arial"/>
                <w:color w:val="4F4F4F"/>
                <w:kern w:val="0"/>
                <w:szCs w:val="21"/>
              </w:rPr>
              <w:t>的第</w:t>
            </w:r>
            <w:r w:rsidRPr="008810CE">
              <w:rPr>
                <w:rFonts w:ascii="Arial" w:hAnsi="Arial" w:cs="Arial"/>
                <w:color w:val="4F4F4F"/>
                <w:kern w:val="0"/>
                <w:szCs w:val="21"/>
              </w:rPr>
              <w:t>2</w:t>
            </w:r>
            <w:r w:rsidRPr="008810CE">
              <w:rPr>
                <w:rFonts w:ascii="Arial" w:hAnsi="Arial" w:cs="Arial"/>
                <w:color w:val="4F4F4F"/>
                <w:kern w:val="0"/>
                <w:szCs w:val="21"/>
              </w:rPr>
              <w:t>个字母</w:t>
            </w:r>
            <w:r w:rsidRPr="008810CE">
              <w:rPr>
                <w:rFonts w:ascii="Arial" w:hAnsi="Arial" w:cs="Arial"/>
                <w:color w:val="4F4F4F"/>
                <w:kern w:val="0"/>
                <w:szCs w:val="21"/>
              </w:rPr>
              <w:t>,</w:t>
            </w:r>
            <w:r w:rsidRPr="008810CE">
              <w:rPr>
                <w:rFonts w:ascii="Arial" w:hAnsi="Arial" w:cs="Arial"/>
                <w:color w:val="4F4F4F"/>
                <w:kern w:val="0"/>
                <w:szCs w:val="21"/>
              </w:rPr>
              <w:t>因</w:t>
            </w:r>
            <w:r w:rsidRPr="008810CE">
              <w:rPr>
                <w:rFonts w:ascii="Arial" w:hAnsi="Arial" w:cs="Arial"/>
                <w:color w:val="4F4F4F"/>
                <w:kern w:val="0"/>
                <w:szCs w:val="21"/>
              </w:rPr>
              <w:t>p</w:t>
            </w:r>
            <w:r w:rsidRPr="008810CE">
              <w:rPr>
                <w:rFonts w:ascii="Arial" w:hAnsi="Arial" w:cs="Arial"/>
                <w:color w:val="4F4F4F"/>
                <w:kern w:val="0"/>
                <w:szCs w:val="21"/>
              </w:rPr>
              <w:t>已用于介词。</w:t>
            </w:r>
          </w:p>
        </w:tc>
      </w:tr>
      <w:tr w:rsidR="008810CE" w:rsidRPr="008810CE" w14:paraId="5DD5EAB7" w14:textId="77777777" w:rsidTr="008810CE">
        <w:tc>
          <w:tcPr>
            <w:tcW w:w="0" w:type="auto"/>
            <w:hideMark/>
          </w:tcPr>
          <w:p w14:paraId="42CB7960"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s</w:t>
            </w:r>
          </w:p>
        </w:tc>
        <w:tc>
          <w:tcPr>
            <w:tcW w:w="0" w:type="auto"/>
            <w:hideMark/>
          </w:tcPr>
          <w:p w14:paraId="12FC3876"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处所词</w:t>
            </w:r>
          </w:p>
        </w:tc>
        <w:tc>
          <w:tcPr>
            <w:tcW w:w="0" w:type="auto"/>
            <w:hideMark/>
          </w:tcPr>
          <w:p w14:paraId="710EBF83"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w:t>
            </w:r>
            <w:r w:rsidRPr="008810CE">
              <w:rPr>
                <w:rFonts w:ascii="Arial" w:hAnsi="Arial" w:cs="Arial"/>
                <w:color w:val="4F4F4F"/>
                <w:kern w:val="0"/>
                <w:szCs w:val="21"/>
              </w:rPr>
              <w:t xml:space="preserve"> space</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5F8930F6" w14:textId="77777777" w:rsidTr="008810CE">
        <w:tc>
          <w:tcPr>
            <w:tcW w:w="0" w:type="auto"/>
            <w:hideMark/>
          </w:tcPr>
          <w:p w14:paraId="729A5E7F"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tg</w:t>
            </w:r>
          </w:p>
        </w:tc>
        <w:tc>
          <w:tcPr>
            <w:tcW w:w="0" w:type="auto"/>
            <w:hideMark/>
          </w:tcPr>
          <w:p w14:paraId="27281D2F"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时语素</w:t>
            </w:r>
          </w:p>
        </w:tc>
        <w:tc>
          <w:tcPr>
            <w:tcW w:w="0" w:type="auto"/>
            <w:hideMark/>
          </w:tcPr>
          <w:p w14:paraId="48F44F0B"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时间词性语素。时间词代码为</w:t>
            </w:r>
            <w:r w:rsidRPr="008810CE">
              <w:rPr>
                <w:rFonts w:ascii="Arial" w:hAnsi="Arial" w:cs="Arial"/>
                <w:color w:val="4F4F4F"/>
                <w:kern w:val="0"/>
                <w:szCs w:val="21"/>
              </w:rPr>
              <w:t xml:space="preserve"> t,</w:t>
            </w:r>
            <w:r w:rsidRPr="008810CE">
              <w:rPr>
                <w:rFonts w:ascii="Arial" w:hAnsi="Arial" w:cs="Arial"/>
                <w:color w:val="4F4F4F"/>
                <w:kern w:val="0"/>
                <w:szCs w:val="21"/>
              </w:rPr>
              <w:t>在语素的代码</w:t>
            </w:r>
            <w:r w:rsidRPr="008810CE">
              <w:rPr>
                <w:rFonts w:ascii="Arial" w:hAnsi="Arial" w:cs="Arial"/>
                <w:color w:val="4F4F4F"/>
                <w:kern w:val="0"/>
                <w:szCs w:val="21"/>
              </w:rPr>
              <w:t>g</w:t>
            </w:r>
            <w:r w:rsidRPr="008810CE">
              <w:rPr>
                <w:rFonts w:ascii="Arial" w:hAnsi="Arial" w:cs="Arial"/>
                <w:color w:val="4F4F4F"/>
                <w:kern w:val="0"/>
                <w:szCs w:val="21"/>
              </w:rPr>
              <w:t>前面置以</w:t>
            </w:r>
            <w:r w:rsidRPr="008810CE">
              <w:rPr>
                <w:rFonts w:ascii="Arial" w:hAnsi="Arial" w:cs="Arial"/>
                <w:color w:val="4F4F4F"/>
                <w:kern w:val="0"/>
                <w:szCs w:val="21"/>
              </w:rPr>
              <w:t>T</w:t>
            </w:r>
            <w:r w:rsidRPr="008810CE">
              <w:rPr>
                <w:rFonts w:ascii="Arial" w:hAnsi="Arial" w:cs="Arial"/>
                <w:color w:val="4F4F4F"/>
                <w:kern w:val="0"/>
                <w:szCs w:val="21"/>
              </w:rPr>
              <w:t>。</w:t>
            </w:r>
          </w:p>
        </w:tc>
      </w:tr>
      <w:tr w:rsidR="008810CE" w:rsidRPr="008810CE" w14:paraId="02D5E143" w14:textId="77777777" w:rsidTr="008810CE">
        <w:tc>
          <w:tcPr>
            <w:tcW w:w="0" w:type="auto"/>
            <w:hideMark/>
          </w:tcPr>
          <w:p w14:paraId="2D2830A6"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t</w:t>
            </w:r>
          </w:p>
        </w:tc>
        <w:tc>
          <w:tcPr>
            <w:tcW w:w="0" w:type="auto"/>
            <w:hideMark/>
          </w:tcPr>
          <w:p w14:paraId="79DF1DA1"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时间词</w:t>
            </w:r>
          </w:p>
        </w:tc>
        <w:tc>
          <w:tcPr>
            <w:tcW w:w="0" w:type="auto"/>
            <w:hideMark/>
          </w:tcPr>
          <w:p w14:paraId="7F8094B5"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w:t>
            </w:r>
            <w:r w:rsidRPr="008810CE">
              <w:rPr>
                <w:rFonts w:ascii="Arial" w:hAnsi="Arial" w:cs="Arial"/>
                <w:color w:val="4F4F4F"/>
                <w:kern w:val="0"/>
                <w:szCs w:val="21"/>
              </w:rPr>
              <w:t xml:space="preserve"> time</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08EB7BF0" w14:textId="77777777" w:rsidTr="008810CE">
        <w:tc>
          <w:tcPr>
            <w:tcW w:w="0" w:type="auto"/>
            <w:hideMark/>
          </w:tcPr>
          <w:p w14:paraId="622F8468"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u</w:t>
            </w:r>
          </w:p>
        </w:tc>
        <w:tc>
          <w:tcPr>
            <w:tcW w:w="0" w:type="auto"/>
            <w:hideMark/>
          </w:tcPr>
          <w:p w14:paraId="53F7650C"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助词</w:t>
            </w:r>
          </w:p>
        </w:tc>
        <w:tc>
          <w:tcPr>
            <w:tcW w:w="0" w:type="auto"/>
            <w:hideMark/>
          </w:tcPr>
          <w:p w14:paraId="54EC50FA"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助词</w:t>
            </w:r>
            <w:r w:rsidRPr="008810CE">
              <w:rPr>
                <w:rFonts w:ascii="Arial" w:hAnsi="Arial" w:cs="Arial"/>
                <w:color w:val="4F4F4F"/>
                <w:kern w:val="0"/>
                <w:szCs w:val="21"/>
              </w:rPr>
              <w:t xml:space="preserve"> auxiliary</w:t>
            </w:r>
          </w:p>
        </w:tc>
      </w:tr>
      <w:tr w:rsidR="008810CE" w:rsidRPr="008810CE" w14:paraId="4AB471FC" w14:textId="77777777" w:rsidTr="008810CE">
        <w:tc>
          <w:tcPr>
            <w:tcW w:w="0" w:type="auto"/>
            <w:hideMark/>
          </w:tcPr>
          <w:p w14:paraId="4CFE55FE"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vg</w:t>
            </w:r>
          </w:p>
        </w:tc>
        <w:tc>
          <w:tcPr>
            <w:tcW w:w="0" w:type="auto"/>
            <w:hideMark/>
          </w:tcPr>
          <w:p w14:paraId="5435C6C4"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动语素</w:t>
            </w:r>
          </w:p>
        </w:tc>
        <w:tc>
          <w:tcPr>
            <w:tcW w:w="0" w:type="auto"/>
            <w:hideMark/>
          </w:tcPr>
          <w:p w14:paraId="2E1730B6"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动词性语素。动词代码为</w:t>
            </w:r>
            <w:r w:rsidRPr="008810CE">
              <w:rPr>
                <w:rFonts w:ascii="Arial" w:hAnsi="Arial" w:cs="Arial"/>
                <w:color w:val="4F4F4F"/>
                <w:kern w:val="0"/>
                <w:szCs w:val="21"/>
              </w:rPr>
              <w:t xml:space="preserve"> v</w:t>
            </w:r>
            <w:r w:rsidRPr="008810CE">
              <w:rPr>
                <w:rFonts w:ascii="Arial" w:hAnsi="Arial" w:cs="Arial"/>
                <w:color w:val="4F4F4F"/>
                <w:kern w:val="0"/>
                <w:szCs w:val="21"/>
              </w:rPr>
              <w:t>。在语素的代码</w:t>
            </w:r>
            <w:r w:rsidRPr="008810CE">
              <w:rPr>
                <w:rFonts w:ascii="Arial" w:hAnsi="Arial" w:cs="Arial"/>
                <w:color w:val="4F4F4F"/>
                <w:kern w:val="0"/>
                <w:szCs w:val="21"/>
              </w:rPr>
              <w:t>g</w:t>
            </w:r>
            <w:r w:rsidRPr="008810CE">
              <w:rPr>
                <w:rFonts w:ascii="Arial" w:hAnsi="Arial" w:cs="Arial"/>
                <w:color w:val="4F4F4F"/>
                <w:kern w:val="0"/>
                <w:szCs w:val="21"/>
              </w:rPr>
              <w:t>前面置以</w:t>
            </w:r>
            <w:r w:rsidRPr="008810CE">
              <w:rPr>
                <w:rFonts w:ascii="Arial" w:hAnsi="Arial" w:cs="Arial"/>
                <w:color w:val="4F4F4F"/>
                <w:kern w:val="0"/>
                <w:szCs w:val="21"/>
              </w:rPr>
              <w:t>V</w:t>
            </w:r>
            <w:r w:rsidRPr="008810CE">
              <w:rPr>
                <w:rFonts w:ascii="Arial" w:hAnsi="Arial" w:cs="Arial"/>
                <w:color w:val="4F4F4F"/>
                <w:kern w:val="0"/>
                <w:szCs w:val="21"/>
              </w:rPr>
              <w:t>。</w:t>
            </w:r>
          </w:p>
        </w:tc>
      </w:tr>
      <w:tr w:rsidR="008810CE" w:rsidRPr="008810CE" w14:paraId="5978E51E" w14:textId="77777777" w:rsidTr="008810CE">
        <w:tc>
          <w:tcPr>
            <w:tcW w:w="0" w:type="auto"/>
            <w:hideMark/>
          </w:tcPr>
          <w:p w14:paraId="0785AF69"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v</w:t>
            </w:r>
          </w:p>
        </w:tc>
        <w:tc>
          <w:tcPr>
            <w:tcW w:w="0" w:type="auto"/>
            <w:hideMark/>
          </w:tcPr>
          <w:p w14:paraId="2EA700F9"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动词</w:t>
            </w:r>
          </w:p>
        </w:tc>
        <w:tc>
          <w:tcPr>
            <w:tcW w:w="0" w:type="auto"/>
            <w:hideMark/>
          </w:tcPr>
          <w:p w14:paraId="57DD2247"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动词</w:t>
            </w:r>
            <w:r w:rsidRPr="008810CE">
              <w:rPr>
                <w:rFonts w:ascii="Arial" w:hAnsi="Arial" w:cs="Arial"/>
                <w:color w:val="4F4F4F"/>
                <w:kern w:val="0"/>
                <w:szCs w:val="21"/>
              </w:rPr>
              <w:t xml:space="preserve"> verb</w:t>
            </w:r>
            <w:r w:rsidRPr="008810CE">
              <w:rPr>
                <w:rFonts w:ascii="Arial" w:hAnsi="Arial" w:cs="Arial"/>
                <w:color w:val="4F4F4F"/>
                <w:kern w:val="0"/>
                <w:szCs w:val="21"/>
              </w:rPr>
              <w:t>的第一个字母。</w:t>
            </w:r>
          </w:p>
        </w:tc>
      </w:tr>
      <w:tr w:rsidR="008810CE" w:rsidRPr="008810CE" w14:paraId="6915F65F" w14:textId="77777777" w:rsidTr="008810CE">
        <w:tc>
          <w:tcPr>
            <w:tcW w:w="0" w:type="auto"/>
            <w:hideMark/>
          </w:tcPr>
          <w:p w14:paraId="0DFA9C40"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vd</w:t>
            </w:r>
          </w:p>
        </w:tc>
        <w:tc>
          <w:tcPr>
            <w:tcW w:w="0" w:type="auto"/>
            <w:hideMark/>
          </w:tcPr>
          <w:p w14:paraId="6248E963"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副动词</w:t>
            </w:r>
          </w:p>
        </w:tc>
        <w:tc>
          <w:tcPr>
            <w:tcW w:w="0" w:type="auto"/>
            <w:hideMark/>
          </w:tcPr>
          <w:p w14:paraId="222E6644"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直接作状语的动词。动词和副词的代码并在一起。</w:t>
            </w:r>
          </w:p>
        </w:tc>
      </w:tr>
      <w:tr w:rsidR="008810CE" w:rsidRPr="008810CE" w14:paraId="5F9EA4EA" w14:textId="77777777" w:rsidTr="008810CE">
        <w:tc>
          <w:tcPr>
            <w:tcW w:w="0" w:type="auto"/>
            <w:hideMark/>
          </w:tcPr>
          <w:p w14:paraId="0A999925"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vn</w:t>
            </w:r>
          </w:p>
        </w:tc>
        <w:tc>
          <w:tcPr>
            <w:tcW w:w="0" w:type="auto"/>
            <w:hideMark/>
          </w:tcPr>
          <w:p w14:paraId="4194D2DE"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名动词</w:t>
            </w:r>
          </w:p>
        </w:tc>
        <w:tc>
          <w:tcPr>
            <w:tcW w:w="0" w:type="auto"/>
            <w:hideMark/>
          </w:tcPr>
          <w:p w14:paraId="056A71DB"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指具有名词功能的动词。动词和名词的代码并在一起。</w:t>
            </w:r>
          </w:p>
        </w:tc>
      </w:tr>
      <w:tr w:rsidR="008810CE" w:rsidRPr="008810CE" w14:paraId="217F2809" w14:textId="77777777" w:rsidTr="008810CE">
        <w:tc>
          <w:tcPr>
            <w:tcW w:w="0" w:type="auto"/>
            <w:hideMark/>
          </w:tcPr>
          <w:p w14:paraId="64299459"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w</w:t>
            </w:r>
          </w:p>
        </w:tc>
        <w:tc>
          <w:tcPr>
            <w:tcW w:w="0" w:type="auto"/>
            <w:hideMark/>
          </w:tcPr>
          <w:p w14:paraId="2A2D1764"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标点符号</w:t>
            </w:r>
          </w:p>
        </w:tc>
        <w:tc>
          <w:tcPr>
            <w:tcW w:w="0" w:type="auto"/>
            <w:hideMark/>
          </w:tcPr>
          <w:p w14:paraId="1EE710E0"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 </w:t>
            </w:r>
          </w:p>
        </w:tc>
      </w:tr>
      <w:tr w:rsidR="008810CE" w:rsidRPr="008810CE" w14:paraId="338F6923" w14:textId="77777777" w:rsidTr="008810CE">
        <w:tc>
          <w:tcPr>
            <w:tcW w:w="0" w:type="auto"/>
            <w:hideMark/>
          </w:tcPr>
          <w:p w14:paraId="262F9FC3"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x</w:t>
            </w:r>
          </w:p>
        </w:tc>
        <w:tc>
          <w:tcPr>
            <w:tcW w:w="0" w:type="auto"/>
            <w:hideMark/>
          </w:tcPr>
          <w:p w14:paraId="0C10C20D"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非语素字</w:t>
            </w:r>
          </w:p>
        </w:tc>
        <w:tc>
          <w:tcPr>
            <w:tcW w:w="0" w:type="auto"/>
            <w:hideMark/>
          </w:tcPr>
          <w:p w14:paraId="79F127C3"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非语素字只是一个符号，字母</w:t>
            </w:r>
            <w:r w:rsidRPr="008810CE">
              <w:rPr>
                <w:rFonts w:ascii="Arial" w:hAnsi="Arial" w:cs="Arial"/>
                <w:color w:val="4F4F4F"/>
                <w:kern w:val="0"/>
                <w:szCs w:val="21"/>
              </w:rPr>
              <w:t xml:space="preserve"> x</w:t>
            </w:r>
            <w:r w:rsidRPr="008810CE">
              <w:rPr>
                <w:rFonts w:ascii="Arial" w:hAnsi="Arial" w:cs="Arial"/>
                <w:color w:val="4F4F4F"/>
                <w:kern w:val="0"/>
                <w:szCs w:val="21"/>
              </w:rPr>
              <w:t>通常用于代表未知数、符号。</w:t>
            </w:r>
          </w:p>
        </w:tc>
      </w:tr>
      <w:tr w:rsidR="008810CE" w:rsidRPr="008810CE" w14:paraId="3E8AEDF9" w14:textId="77777777" w:rsidTr="008810CE">
        <w:tc>
          <w:tcPr>
            <w:tcW w:w="0" w:type="auto"/>
            <w:hideMark/>
          </w:tcPr>
          <w:p w14:paraId="1FC142F3"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y</w:t>
            </w:r>
          </w:p>
        </w:tc>
        <w:tc>
          <w:tcPr>
            <w:tcW w:w="0" w:type="auto"/>
            <w:hideMark/>
          </w:tcPr>
          <w:p w14:paraId="543238F2"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语气词</w:t>
            </w:r>
          </w:p>
        </w:tc>
        <w:tc>
          <w:tcPr>
            <w:tcW w:w="0" w:type="auto"/>
            <w:hideMark/>
          </w:tcPr>
          <w:p w14:paraId="25BF7F7F"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汉字</w:t>
            </w:r>
            <w:r w:rsidRPr="008810CE">
              <w:rPr>
                <w:rFonts w:ascii="Arial" w:hAnsi="Arial" w:cs="Arial"/>
                <w:color w:val="4F4F4F"/>
                <w:kern w:val="0"/>
                <w:szCs w:val="21"/>
              </w:rPr>
              <w:t>“</w:t>
            </w:r>
            <w:r w:rsidRPr="008810CE">
              <w:rPr>
                <w:rFonts w:ascii="Arial" w:hAnsi="Arial" w:cs="Arial"/>
                <w:color w:val="4F4F4F"/>
                <w:kern w:val="0"/>
                <w:szCs w:val="21"/>
              </w:rPr>
              <w:t>语</w:t>
            </w:r>
            <w:r w:rsidRPr="008810CE">
              <w:rPr>
                <w:rFonts w:ascii="Arial" w:hAnsi="Arial" w:cs="Arial"/>
                <w:color w:val="4F4F4F"/>
                <w:kern w:val="0"/>
                <w:szCs w:val="21"/>
              </w:rPr>
              <w:t>”</w:t>
            </w:r>
            <w:r w:rsidRPr="008810CE">
              <w:rPr>
                <w:rFonts w:ascii="Arial" w:hAnsi="Arial" w:cs="Arial"/>
                <w:color w:val="4F4F4F"/>
                <w:kern w:val="0"/>
                <w:szCs w:val="21"/>
              </w:rPr>
              <w:t>的声母。</w:t>
            </w:r>
          </w:p>
        </w:tc>
      </w:tr>
      <w:tr w:rsidR="008810CE" w:rsidRPr="008810CE" w14:paraId="38376E56" w14:textId="77777777" w:rsidTr="008810CE">
        <w:tc>
          <w:tcPr>
            <w:tcW w:w="0" w:type="auto"/>
            <w:hideMark/>
          </w:tcPr>
          <w:p w14:paraId="72D84431"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z</w:t>
            </w:r>
          </w:p>
        </w:tc>
        <w:tc>
          <w:tcPr>
            <w:tcW w:w="0" w:type="auto"/>
            <w:hideMark/>
          </w:tcPr>
          <w:p w14:paraId="6DBD0ABA"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状态词</w:t>
            </w:r>
          </w:p>
        </w:tc>
        <w:tc>
          <w:tcPr>
            <w:tcW w:w="0" w:type="auto"/>
            <w:hideMark/>
          </w:tcPr>
          <w:p w14:paraId="08517663"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汉字</w:t>
            </w:r>
            <w:r w:rsidRPr="008810CE">
              <w:rPr>
                <w:rFonts w:ascii="Arial" w:hAnsi="Arial" w:cs="Arial"/>
                <w:color w:val="4F4F4F"/>
                <w:kern w:val="0"/>
                <w:szCs w:val="21"/>
              </w:rPr>
              <w:t>“</w:t>
            </w:r>
            <w:r w:rsidRPr="008810CE">
              <w:rPr>
                <w:rFonts w:ascii="Arial" w:hAnsi="Arial" w:cs="Arial"/>
                <w:color w:val="4F4F4F"/>
                <w:kern w:val="0"/>
                <w:szCs w:val="21"/>
              </w:rPr>
              <w:t>状</w:t>
            </w:r>
            <w:r w:rsidRPr="008810CE">
              <w:rPr>
                <w:rFonts w:ascii="Arial" w:hAnsi="Arial" w:cs="Arial"/>
                <w:color w:val="4F4F4F"/>
                <w:kern w:val="0"/>
                <w:szCs w:val="21"/>
              </w:rPr>
              <w:t>”</w:t>
            </w:r>
            <w:r w:rsidRPr="008810CE">
              <w:rPr>
                <w:rFonts w:ascii="Arial" w:hAnsi="Arial" w:cs="Arial"/>
                <w:color w:val="4F4F4F"/>
                <w:kern w:val="0"/>
                <w:szCs w:val="21"/>
              </w:rPr>
              <w:t>的声母的前一个字母。</w:t>
            </w:r>
          </w:p>
        </w:tc>
      </w:tr>
      <w:tr w:rsidR="008810CE" w:rsidRPr="008810CE" w14:paraId="709B9EE6" w14:textId="77777777" w:rsidTr="008810CE">
        <w:tc>
          <w:tcPr>
            <w:tcW w:w="0" w:type="auto"/>
            <w:hideMark/>
          </w:tcPr>
          <w:p w14:paraId="41909FD3"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un</w:t>
            </w:r>
          </w:p>
        </w:tc>
        <w:tc>
          <w:tcPr>
            <w:tcW w:w="0" w:type="auto"/>
            <w:hideMark/>
          </w:tcPr>
          <w:p w14:paraId="64503F89"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未知词</w:t>
            </w:r>
          </w:p>
        </w:tc>
        <w:tc>
          <w:tcPr>
            <w:tcW w:w="0" w:type="auto"/>
            <w:hideMark/>
          </w:tcPr>
          <w:p w14:paraId="75A25B75"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不可识别词及用户自定义词组。取英文</w:t>
            </w:r>
            <w:r w:rsidRPr="008810CE">
              <w:rPr>
                <w:rFonts w:ascii="Arial" w:hAnsi="Arial" w:cs="Arial"/>
                <w:color w:val="4F4F4F"/>
                <w:kern w:val="0"/>
                <w:szCs w:val="21"/>
              </w:rPr>
              <w:t>Unkonwn</w:t>
            </w:r>
            <w:r w:rsidRPr="008810CE">
              <w:rPr>
                <w:rFonts w:ascii="Arial" w:hAnsi="Arial" w:cs="Arial"/>
                <w:color w:val="4F4F4F"/>
                <w:kern w:val="0"/>
                <w:szCs w:val="21"/>
              </w:rPr>
              <w:t>首两个字母。</w:t>
            </w:r>
            <w:r w:rsidRPr="008810CE">
              <w:rPr>
                <w:rFonts w:ascii="Arial" w:hAnsi="Arial" w:cs="Arial"/>
                <w:color w:val="4F4F4F"/>
                <w:kern w:val="0"/>
                <w:szCs w:val="21"/>
              </w:rPr>
              <w:t>(</w:t>
            </w:r>
            <w:r w:rsidRPr="008810CE">
              <w:rPr>
                <w:rFonts w:ascii="Arial" w:hAnsi="Arial" w:cs="Arial"/>
                <w:color w:val="4F4F4F"/>
                <w:kern w:val="0"/>
                <w:szCs w:val="21"/>
              </w:rPr>
              <w:t>非北大标准，</w:t>
            </w:r>
            <w:r w:rsidRPr="008810CE">
              <w:rPr>
                <w:rFonts w:ascii="Arial" w:hAnsi="Arial" w:cs="Arial"/>
                <w:color w:val="4F4F4F"/>
                <w:kern w:val="0"/>
                <w:szCs w:val="21"/>
              </w:rPr>
              <w:t>CSW</w:t>
            </w:r>
            <w:r w:rsidRPr="008810CE">
              <w:rPr>
                <w:rFonts w:ascii="Arial" w:hAnsi="Arial" w:cs="Arial"/>
                <w:color w:val="4F4F4F"/>
                <w:kern w:val="0"/>
                <w:szCs w:val="21"/>
              </w:rPr>
              <w:t>分词中定义</w:t>
            </w:r>
            <w:r w:rsidRPr="008810CE">
              <w:rPr>
                <w:rFonts w:ascii="Arial" w:hAnsi="Arial" w:cs="Arial"/>
                <w:color w:val="4F4F4F"/>
                <w:kern w:val="0"/>
                <w:szCs w:val="21"/>
              </w:rPr>
              <w:t>)</w:t>
            </w:r>
          </w:p>
        </w:tc>
      </w:tr>
    </w:tbl>
    <w:p w14:paraId="39EDE32A" w14:textId="39B8E681" w:rsidR="00D07E6C" w:rsidRDefault="00D07E6C" w:rsidP="00D07E6C">
      <w:pPr>
        <w:pStyle w:val="af2"/>
        <w:ind w:firstLineChars="0" w:firstLine="0"/>
      </w:pPr>
    </w:p>
    <w:p w14:paraId="056FB0CB" w14:textId="30B40461" w:rsidR="00D07E6C" w:rsidRDefault="00707293" w:rsidP="00336E1C">
      <w:pPr>
        <w:pStyle w:val="af2"/>
        <w:ind w:firstLineChars="0"/>
      </w:pPr>
      <w:r>
        <w:rPr>
          <w:rFonts w:hint="eastAsia"/>
        </w:rPr>
        <w:t>在关键信息抽取中，为了提高信息抽取的准确度，我们在这里人工构建了电影名及人名词典，作为</w:t>
      </w:r>
      <w:r>
        <w:rPr>
          <w:rFonts w:hint="eastAsia"/>
        </w:rPr>
        <w:t>jieba</w:t>
      </w:r>
      <w:r>
        <w:rPr>
          <w:rFonts w:hint="eastAsia"/>
        </w:rPr>
        <w:t>分词的自定义</w:t>
      </w:r>
      <w:r w:rsidR="00336E1C">
        <w:rPr>
          <w:rFonts w:hint="eastAsia"/>
        </w:rPr>
        <w:t>词库</w:t>
      </w:r>
      <w:r>
        <w:rPr>
          <w:rFonts w:hint="eastAsia"/>
        </w:rPr>
        <w:t>，</w:t>
      </w:r>
      <w:r w:rsidR="00336E1C">
        <w:rPr>
          <w:rFonts w:hint="eastAsia"/>
        </w:rPr>
        <w:t>该词库包含三列，第一列为当前问答系统中出现的电影名及人名信息，第二列为该词的词频信息，为了便于处理，这里默认设置为</w:t>
      </w:r>
      <w:r w:rsidR="00336E1C">
        <w:rPr>
          <w:rFonts w:hint="eastAsia"/>
        </w:rPr>
        <w:t>15</w:t>
      </w:r>
      <w:r w:rsidR="00336E1C">
        <w:rPr>
          <w:rFonts w:hint="eastAsia"/>
        </w:rPr>
        <w:t>，第三列为词性信息。如下所示：</w:t>
      </w:r>
    </w:p>
    <w:p w14:paraId="41A533DD" w14:textId="77777777" w:rsidR="00336E1C" w:rsidRDefault="00336E1C" w:rsidP="00336E1C">
      <w:pPr>
        <w:pStyle w:val="af0"/>
      </w:pPr>
      <w:r>
        <w:rPr>
          <w:rFonts w:hint="eastAsia"/>
        </w:rPr>
        <w:t>白玉老虎</w:t>
      </w:r>
      <w:r>
        <w:rPr>
          <w:rFonts w:hint="eastAsia"/>
        </w:rPr>
        <w:t xml:space="preserve"> 15 nm</w:t>
      </w:r>
    </w:p>
    <w:p w14:paraId="79C381BE" w14:textId="77777777" w:rsidR="00336E1C" w:rsidRDefault="00336E1C" w:rsidP="00336E1C">
      <w:pPr>
        <w:pStyle w:val="af0"/>
      </w:pPr>
      <w:r>
        <w:rPr>
          <w:rFonts w:hint="eastAsia"/>
        </w:rPr>
        <w:t>武馆</w:t>
      </w:r>
      <w:r>
        <w:rPr>
          <w:rFonts w:hint="eastAsia"/>
        </w:rPr>
        <w:t xml:space="preserve"> 15 nm</w:t>
      </w:r>
    </w:p>
    <w:p w14:paraId="5C555BC5" w14:textId="77777777" w:rsidR="00336E1C" w:rsidRDefault="00336E1C" w:rsidP="00336E1C">
      <w:pPr>
        <w:pStyle w:val="af0"/>
      </w:pPr>
      <w:r>
        <w:rPr>
          <w:rFonts w:hint="eastAsia"/>
        </w:rPr>
        <w:t>合家欢</w:t>
      </w:r>
      <w:r>
        <w:rPr>
          <w:rFonts w:hint="eastAsia"/>
        </w:rPr>
        <w:t xml:space="preserve"> 15 nm</w:t>
      </w:r>
    </w:p>
    <w:p w14:paraId="51AE773F" w14:textId="77777777" w:rsidR="00336E1C" w:rsidRDefault="00336E1C" w:rsidP="00336E1C">
      <w:pPr>
        <w:pStyle w:val="af0"/>
      </w:pPr>
      <w:r>
        <w:rPr>
          <w:rFonts w:hint="eastAsia"/>
        </w:rPr>
        <w:t>孔雀王朝</w:t>
      </w:r>
      <w:r>
        <w:rPr>
          <w:rFonts w:hint="eastAsia"/>
        </w:rPr>
        <w:t xml:space="preserve"> 15 nm</w:t>
      </w:r>
    </w:p>
    <w:p w14:paraId="2D218E32" w14:textId="77777777" w:rsidR="00336E1C" w:rsidRDefault="00336E1C" w:rsidP="00336E1C">
      <w:pPr>
        <w:pStyle w:val="af0"/>
      </w:pPr>
      <w:r>
        <w:t>Bian cheng san xia 15 nm</w:t>
      </w:r>
    </w:p>
    <w:p w14:paraId="7B58D3A0" w14:textId="77777777" w:rsidR="00336E1C" w:rsidRDefault="00336E1C" w:rsidP="00336E1C">
      <w:pPr>
        <w:pStyle w:val="af0"/>
      </w:pPr>
      <w:r>
        <w:rPr>
          <w:rFonts w:hint="eastAsia"/>
        </w:rPr>
        <w:t>黄飞鸿少林拳</w:t>
      </w:r>
      <w:r>
        <w:rPr>
          <w:rFonts w:hint="eastAsia"/>
        </w:rPr>
        <w:t xml:space="preserve"> 15 nm</w:t>
      </w:r>
    </w:p>
    <w:p w14:paraId="19BB9B8F" w14:textId="77777777" w:rsidR="00336E1C" w:rsidRDefault="00336E1C" w:rsidP="00336E1C">
      <w:pPr>
        <w:pStyle w:val="af0"/>
      </w:pPr>
      <w:r>
        <w:t>Fei yan jin dao 15 nm</w:t>
      </w:r>
    </w:p>
    <w:p w14:paraId="4D4B8F4C" w14:textId="77777777" w:rsidR="00336E1C" w:rsidRDefault="00336E1C" w:rsidP="00336E1C">
      <w:pPr>
        <w:pStyle w:val="af0"/>
      </w:pPr>
      <w:r>
        <w:rPr>
          <w:rFonts w:hint="eastAsia"/>
        </w:rPr>
        <w:lastRenderedPageBreak/>
        <w:t>香港也疯狂</w:t>
      </w:r>
      <w:r>
        <w:rPr>
          <w:rFonts w:hint="eastAsia"/>
        </w:rPr>
        <w:t xml:space="preserve"> 15 nm</w:t>
      </w:r>
    </w:p>
    <w:p w14:paraId="66C521FC" w14:textId="77777777" w:rsidR="00336E1C" w:rsidRDefault="00336E1C" w:rsidP="00336E1C">
      <w:pPr>
        <w:pStyle w:val="af0"/>
      </w:pPr>
      <w:r>
        <w:rPr>
          <w:rFonts w:hint="eastAsia"/>
        </w:rPr>
        <w:t>巩俐</w:t>
      </w:r>
      <w:r>
        <w:rPr>
          <w:rFonts w:hint="eastAsia"/>
        </w:rPr>
        <w:t xml:space="preserve"> 15 nr</w:t>
      </w:r>
    </w:p>
    <w:p w14:paraId="33B5B669" w14:textId="77777777" w:rsidR="00336E1C" w:rsidRDefault="00336E1C" w:rsidP="00336E1C">
      <w:pPr>
        <w:pStyle w:val="af0"/>
      </w:pPr>
      <w:r>
        <w:rPr>
          <w:rFonts w:hint="eastAsia"/>
        </w:rPr>
        <w:t>乔宏</w:t>
      </w:r>
      <w:r>
        <w:rPr>
          <w:rFonts w:hint="eastAsia"/>
        </w:rPr>
        <w:t xml:space="preserve"> 15 nr</w:t>
      </w:r>
    </w:p>
    <w:p w14:paraId="5D23A944" w14:textId="77777777" w:rsidR="00336E1C" w:rsidRDefault="00336E1C" w:rsidP="00336E1C">
      <w:pPr>
        <w:pStyle w:val="af0"/>
      </w:pPr>
      <w:r>
        <w:rPr>
          <w:rFonts w:hint="eastAsia"/>
        </w:rPr>
        <w:t>李连杰</w:t>
      </w:r>
      <w:r>
        <w:rPr>
          <w:rFonts w:hint="eastAsia"/>
        </w:rPr>
        <w:t xml:space="preserve"> 15 nr</w:t>
      </w:r>
    </w:p>
    <w:p w14:paraId="3C218EB6" w14:textId="77777777" w:rsidR="00336E1C" w:rsidRDefault="00336E1C" w:rsidP="00336E1C">
      <w:pPr>
        <w:pStyle w:val="af0"/>
      </w:pPr>
      <w:r>
        <w:rPr>
          <w:rFonts w:hint="eastAsia"/>
        </w:rPr>
        <w:t>梁朝伟</w:t>
      </w:r>
      <w:r>
        <w:rPr>
          <w:rFonts w:hint="eastAsia"/>
        </w:rPr>
        <w:t xml:space="preserve"> 15 nr</w:t>
      </w:r>
    </w:p>
    <w:p w14:paraId="6E6CC35E" w14:textId="77777777" w:rsidR="00336E1C" w:rsidRDefault="00336E1C" w:rsidP="00336E1C">
      <w:pPr>
        <w:pStyle w:val="af0"/>
      </w:pPr>
      <w:r>
        <w:rPr>
          <w:rFonts w:hint="eastAsia"/>
        </w:rPr>
        <w:t>张曼玉</w:t>
      </w:r>
      <w:r>
        <w:rPr>
          <w:rFonts w:hint="eastAsia"/>
        </w:rPr>
        <w:t xml:space="preserve"> 15 nr</w:t>
      </w:r>
    </w:p>
    <w:p w14:paraId="5D8FD286" w14:textId="77777777" w:rsidR="00336E1C" w:rsidRDefault="00336E1C" w:rsidP="00336E1C">
      <w:pPr>
        <w:pStyle w:val="af0"/>
      </w:pPr>
      <w:r>
        <w:rPr>
          <w:rFonts w:hint="eastAsia"/>
        </w:rPr>
        <w:t>章子</w:t>
      </w:r>
      <w:proofErr w:type="gramStart"/>
      <w:r>
        <w:rPr>
          <w:rFonts w:hint="eastAsia"/>
        </w:rPr>
        <w:t>怡</w:t>
      </w:r>
      <w:proofErr w:type="gramEnd"/>
      <w:r>
        <w:rPr>
          <w:rFonts w:hint="eastAsia"/>
        </w:rPr>
        <w:t xml:space="preserve"> 15 nr</w:t>
      </w:r>
    </w:p>
    <w:p w14:paraId="0518C0D4" w14:textId="718C55BD" w:rsidR="00336E1C" w:rsidRDefault="00336E1C" w:rsidP="00336E1C">
      <w:pPr>
        <w:pStyle w:val="af0"/>
      </w:pPr>
      <w:r>
        <w:rPr>
          <w:rFonts w:hint="eastAsia"/>
        </w:rPr>
        <w:t>甄子丹</w:t>
      </w:r>
      <w:r>
        <w:rPr>
          <w:rFonts w:hint="eastAsia"/>
        </w:rPr>
        <w:t xml:space="preserve"> 15 nr</w:t>
      </w:r>
    </w:p>
    <w:p w14:paraId="560AF942" w14:textId="2FC2258D" w:rsidR="00D8137E" w:rsidRDefault="00D8137E"/>
    <w:p w14:paraId="46276FA8" w14:textId="450441E3" w:rsidR="00336E1C" w:rsidRDefault="00336E1C" w:rsidP="00336E1C">
      <w:pPr>
        <w:ind w:firstLine="420"/>
      </w:pPr>
      <w:r>
        <w:rPr>
          <w:rFonts w:hint="eastAsia"/>
        </w:rPr>
        <w:t>抽取问题中的关键信息后，</w:t>
      </w:r>
      <w:r w:rsidR="00E0339A">
        <w:rPr>
          <w:rFonts w:hint="eastAsia"/>
        </w:rPr>
        <w:t>为了理解问题的意图信息，我们这里设计了一些问题模板，通过对用户输入的问题文本进行分类，进而实现对用户意图的识别。对用户问题进行分类时，我们采用朴素贝叶斯分类器来实现，通过</w:t>
      </w:r>
      <w:r w:rsidR="006B60C9">
        <w:rPr>
          <w:rFonts w:hint="eastAsia"/>
        </w:rPr>
        <w:t>预先根据用户习惯构造的问题数据来训练该分类器，具体代码如下：</w:t>
      </w:r>
    </w:p>
    <w:p w14:paraId="4F607097" w14:textId="2BEB6935" w:rsidR="006B60C9" w:rsidRPr="006B60C9" w:rsidRDefault="006B60C9" w:rsidP="006B60C9">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6.4</w:t>
      </w:r>
      <w:r>
        <w:rPr>
          <w:rFonts w:eastAsia="方正楷体简体"/>
          <w:b/>
          <w:color w:val="000000"/>
          <w:kern w:val="0"/>
          <w:sz w:val="24"/>
          <w:szCs w:val="30"/>
        </w:rPr>
        <w:t xml:space="preserve"> </w:t>
      </w:r>
      <w:r>
        <w:rPr>
          <w:rFonts w:eastAsia="方正楷体简体" w:hint="eastAsia"/>
          <w:b/>
          <w:color w:val="000000"/>
          <w:kern w:val="0"/>
          <w:sz w:val="24"/>
          <w:szCs w:val="30"/>
        </w:rPr>
        <w:t>问题文本分类</w:t>
      </w:r>
    </w:p>
    <w:p w14:paraId="071269EF" w14:textId="77777777" w:rsidR="006B60C9" w:rsidRDefault="006B60C9" w:rsidP="006B60C9">
      <w:pPr>
        <w:pStyle w:val="af0"/>
      </w:pPr>
      <w:proofErr w:type="gramStart"/>
      <w:r>
        <w:t>#!/</w:t>
      </w:r>
      <w:proofErr w:type="gramEnd"/>
      <w:r>
        <w:t>usr/bin/env python</w:t>
      </w:r>
    </w:p>
    <w:p w14:paraId="687698BD" w14:textId="77777777" w:rsidR="006B60C9" w:rsidRDefault="006B60C9" w:rsidP="006B60C9">
      <w:pPr>
        <w:pStyle w:val="af0"/>
      </w:pPr>
      <w:r>
        <w:t xml:space="preserve"># _*_ </w:t>
      </w:r>
      <w:proofErr w:type="gramStart"/>
      <w:r>
        <w:t>coding:utf</w:t>
      </w:r>
      <w:proofErr w:type="gramEnd"/>
      <w:r>
        <w:t>-8 _*_</w:t>
      </w:r>
    </w:p>
    <w:p w14:paraId="28CE7D3A" w14:textId="77777777" w:rsidR="006B60C9" w:rsidRDefault="006B60C9" w:rsidP="006B60C9">
      <w:pPr>
        <w:pStyle w:val="af0"/>
      </w:pPr>
      <w:r>
        <w:t>from question_classification import Question_classify</w:t>
      </w:r>
    </w:p>
    <w:p w14:paraId="14A6E97F" w14:textId="77777777" w:rsidR="006B60C9" w:rsidRDefault="006B60C9" w:rsidP="006B60C9">
      <w:pPr>
        <w:pStyle w:val="af0"/>
      </w:pPr>
    </w:p>
    <w:p w14:paraId="6258754A" w14:textId="77777777" w:rsidR="006B60C9" w:rsidRDefault="006B60C9" w:rsidP="006B60C9">
      <w:pPr>
        <w:pStyle w:val="af0"/>
      </w:pPr>
    </w:p>
    <w:p w14:paraId="76989503" w14:textId="77777777" w:rsidR="006B60C9" w:rsidRDefault="006B60C9" w:rsidP="006B60C9">
      <w:pPr>
        <w:pStyle w:val="af0"/>
      </w:pPr>
      <w:r>
        <w:t>def get_question_</w:t>
      </w:r>
      <w:proofErr w:type="gramStart"/>
      <w:r>
        <w:t>template(</w:t>
      </w:r>
      <w:proofErr w:type="gramEnd"/>
      <w:r>
        <w:t>text_word, text_pos):</w:t>
      </w:r>
    </w:p>
    <w:p w14:paraId="56997AF7" w14:textId="77777777" w:rsidR="006B60C9" w:rsidRDefault="006B60C9" w:rsidP="006B60C9">
      <w:pPr>
        <w:pStyle w:val="af0"/>
      </w:pPr>
      <w:r>
        <w:t xml:space="preserve">    '''</w:t>
      </w:r>
    </w:p>
    <w:p w14:paraId="590F3EB4" w14:textId="77777777" w:rsidR="006B60C9" w:rsidRDefault="006B60C9" w:rsidP="006B60C9">
      <w:pPr>
        <w:pStyle w:val="af0"/>
      </w:pPr>
      <w:r>
        <w:rPr>
          <w:rFonts w:hint="eastAsia"/>
        </w:rPr>
        <w:t xml:space="preserve">    </w:t>
      </w:r>
      <w:r>
        <w:rPr>
          <w:rFonts w:hint="eastAsia"/>
        </w:rPr>
        <w:t>获取问题模板</w:t>
      </w:r>
    </w:p>
    <w:p w14:paraId="38E56B96" w14:textId="77777777" w:rsidR="006B60C9" w:rsidRDefault="006B60C9" w:rsidP="006B60C9">
      <w:pPr>
        <w:pStyle w:val="af0"/>
      </w:pPr>
      <w:r>
        <w:t xml:space="preserve">    </w:t>
      </w:r>
      <w:proofErr w:type="gramStart"/>
      <w:r>
        <w:t>:param</w:t>
      </w:r>
      <w:proofErr w:type="gramEnd"/>
      <w:r>
        <w:t xml:space="preserve"> text_word:</w:t>
      </w:r>
    </w:p>
    <w:p w14:paraId="545D3E6B" w14:textId="77777777" w:rsidR="006B60C9" w:rsidRDefault="006B60C9" w:rsidP="006B60C9">
      <w:pPr>
        <w:pStyle w:val="af0"/>
      </w:pPr>
      <w:r>
        <w:t xml:space="preserve">    </w:t>
      </w:r>
      <w:proofErr w:type="gramStart"/>
      <w:r>
        <w:t>:param</w:t>
      </w:r>
      <w:proofErr w:type="gramEnd"/>
      <w:r>
        <w:t xml:space="preserve"> text_pos:</w:t>
      </w:r>
    </w:p>
    <w:p w14:paraId="1830826A" w14:textId="77777777" w:rsidR="006B60C9" w:rsidRDefault="006B60C9" w:rsidP="006B60C9">
      <w:pPr>
        <w:pStyle w:val="af0"/>
      </w:pPr>
      <w:r>
        <w:t xml:space="preserve">    </w:t>
      </w:r>
      <w:proofErr w:type="gramStart"/>
      <w:r>
        <w:t>:return</w:t>
      </w:r>
      <w:proofErr w:type="gramEnd"/>
      <w:r>
        <w:t>:</w:t>
      </w:r>
    </w:p>
    <w:p w14:paraId="1807D36F" w14:textId="77777777" w:rsidR="006B60C9" w:rsidRDefault="006B60C9" w:rsidP="006B60C9">
      <w:pPr>
        <w:pStyle w:val="af0"/>
      </w:pPr>
      <w:r>
        <w:t xml:space="preserve">    '''</w:t>
      </w:r>
    </w:p>
    <w:p w14:paraId="7F470244" w14:textId="77777777" w:rsidR="006B60C9" w:rsidRDefault="006B60C9" w:rsidP="006B60C9">
      <w:pPr>
        <w:pStyle w:val="af0"/>
      </w:pPr>
      <w:r>
        <w:rPr>
          <w:rFonts w:hint="eastAsia"/>
        </w:rPr>
        <w:t xml:space="preserve">    # </w:t>
      </w:r>
      <w:r>
        <w:rPr>
          <w:rFonts w:hint="eastAsia"/>
        </w:rPr>
        <w:t>抽取问题中的名词信息</w:t>
      </w:r>
    </w:p>
    <w:p w14:paraId="622EECB4" w14:textId="77777777" w:rsidR="006B60C9" w:rsidRDefault="006B60C9" w:rsidP="006B60C9">
      <w:pPr>
        <w:pStyle w:val="af0"/>
      </w:pPr>
      <w:r>
        <w:t xml:space="preserve">    for item in ['nr', 'nm', 'ng']:</w:t>
      </w:r>
    </w:p>
    <w:p w14:paraId="3D3B94ED" w14:textId="77777777" w:rsidR="006B60C9" w:rsidRDefault="006B60C9" w:rsidP="006B60C9">
      <w:pPr>
        <w:pStyle w:val="af0"/>
      </w:pPr>
      <w:r>
        <w:t xml:space="preserve">        while (item in text_pos):</w:t>
      </w:r>
    </w:p>
    <w:p w14:paraId="31CD1247" w14:textId="77777777" w:rsidR="006B60C9" w:rsidRDefault="006B60C9" w:rsidP="006B60C9">
      <w:pPr>
        <w:pStyle w:val="af0"/>
      </w:pPr>
      <w:r>
        <w:t xml:space="preserve">            idx = text_</w:t>
      </w:r>
      <w:proofErr w:type="gramStart"/>
      <w:r>
        <w:t>pos.index</w:t>
      </w:r>
      <w:proofErr w:type="gramEnd"/>
      <w:r>
        <w:t>(item)</w:t>
      </w:r>
    </w:p>
    <w:p w14:paraId="234300E4" w14:textId="77777777" w:rsidR="006B60C9" w:rsidRDefault="006B60C9" w:rsidP="006B60C9">
      <w:pPr>
        <w:pStyle w:val="af0"/>
      </w:pPr>
      <w:r>
        <w:t xml:space="preserve">            text_word[idx] = item</w:t>
      </w:r>
    </w:p>
    <w:p w14:paraId="5C85EF29" w14:textId="77777777" w:rsidR="006B60C9" w:rsidRDefault="006B60C9" w:rsidP="006B60C9">
      <w:pPr>
        <w:pStyle w:val="af0"/>
      </w:pPr>
      <w:r>
        <w:t xml:space="preserve">            text_pos[idx] = item + "ed"</w:t>
      </w:r>
    </w:p>
    <w:p w14:paraId="1934EAEA" w14:textId="77777777" w:rsidR="006B60C9" w:rsidRDefault="006B60C9" w:rsidP="006B60C9">
      <w:pPr>
        <w:pStyle w:val="af0"/>
      </w:pPr>
      <w:r>
        <w:rPr>
          <w:rFonts w:hint="eastAsia"/>
        </w:rPr>
        <w:t xml:space="preserve">    # </w:t>
      </w:r>
      <w:r>
        <w:rPr>
          <w:rFonts w:hint="eastAsia"/>
        </w:rPr>
        <w:t>将用户输入问题转换为抽象问题</w:t>
      </w:r>
    </w:p>
    <w:p w14:paraId="1E24BF85" w14:textId="77777777" w:rsidR="006B60C9" w:rsidRDefault="006B60C9" w:rsidP="006B60C9">
      <w:pPr>
        <w:pStyle w:val="af0"/>
      </w:pPr>
      <w:r>
        <w:t xml:space="preserve">    str_question = "</w:t>
      </w:r>
      <w:proofErr w:type="gramStart"/>
      <w:r>
        <w:t>".join</w:t>
      </w:r>
      <w:proofErr w:type="gramEnd"/>
      <w:r>
        <w:t>(text_word)</w:t>
      </w:r>
    </w:p>
    <w:p w14:paraId="02D400C0" w14:textId="77777777" w:rsidR="006B60C9" w:rsidRDefault="006B60C9" w:rsidP="006B60C9">
      <w:pPr>
        <w:pStyle w:val="af0"/>
      </w:pPr>
      <w:r>
        <w:rPr>
          <w:rFonts w:hint="eastAsia"/>
        </w:rPr>
        <w:t xml:space="preserve">    print("</w:t>
      </w:r>
      <w:r>
        <w:rPr>
          <w:rFonts w:hint="eastAsia"/>
        </w:rPr>
        <w:t>抽象问题为：</w:t>
      </w:r>
      <w:r>
        <w:rPr>
          <w:rFonts w:hint="eastAsia"/>
        </w:rPr>
        <w:t>", str_question)</w:t>
      </w:r>
    </w:p>
    <w:p w14:paraId="1A2D7867" w14:textId="77777777" w:rsidR="006B60C9" w:rsidRDefault="006B60C9" w:rsidP="006B60C9">
      <w:pPr>
        <w:pStyle w:val="af0"/>
      </w:pPr>
      <w:r>
        <w:rPr>
          <w:rFonts w:hint="eastAsia"/>
        </w:rPr>
        <w:t xml:space="preserve">    # </w:t>
      </w:r>
      <w:r>
        <w:rPr>
          <w:rFonts w:hint="eastAsia"/>
        </w:rPr>
        <w:t>通过</w:t>
      </w:r>
      <w:proofErr w:type="gramStart"/>
      <w:r>
        <w:rPr>
          <w:rFonts w:hint="eastAsia"/>
        </w:rPr>
        <w:t>预训练</w:t>
      </w:r>
      <w:proofErr w:type="gramEnd"/>
      <w:r>
        <w:rPr>
          <w:rFonts w:hint="eastAsia"/>
        </w:rPr>
        <w:t>的分类器获取抽象问题相应的模板编号</w:t>
      </w:r>
    </w:p>
    <w:p w14:paraId="5D70D92A" w14:textId="77777777" w:rsidR="006B60C9" w:rsidRDefault="006B60C9" w:rsidP="006B60C9">
      <w:pPr>
        <w:pStyle w:val="af0"/>
      </w:pPr>
      <w:r>
        <w:t xml:space="preserve">    classify_model = Question_</w:t>
      </w:r>
      <w:proofErr w:type="gramStart"/>
      <w:r>
        <w:t>classify(</w:t>
      </w:r>
      <w:proofErr w:type="gramEnd"/>
      <w:r>
        <w:t>)</w:t>
      </w:r>
    </w:p>
    <w:p w14:paraId="4D48179E" w14:textId="77777777" w:rsidR="006B60C9" w:rsidRDefault="006B60C9" w:rsidP="006B60C9">
      <w:pPr>
        <w:pStyle w:val="af0"/>
      </w:pPr>
      <w:r>
        <w:t xml:space="preserve">    question_template_num = classify_</w:t>
      </w:r>
      <w:proofErr w:type="gramStart"/>
      <w:r>
        <w:t>model.predict</w:t>
      </w:r>
      <w:proofErr w:type="gramEnd"/>
      <w:r>
        <w:t>(str_question)</w:t>
      </w:r>
    </w:p>
    <w:p w14:paraId="61BEEFCC" w14:textId="77777777" w:rsidR="006B60C9" w:rsidRDefault="006B60C9" w:rsidP="006B60C9">
      <w:pPr>
        <w:pStyle w:val="af0"/>
      </w:pPr>
      <w:r>
        <w:rPr>
          <w:rFonts w:hint="eastAsia"/>
        </w:rPr>
        <w:t xml:space="preserve">    print("</w:t>
      </w:r>
      <w:r>
        <w:rPr>
          <w:rFonts w:hint="eastAsia"/>
        </w:rPr>
        <w:t>抽象问题相应模板编号：</w:t>
      </w:r>
      <w:r>
        <w:rPr>
          <w:rFonts w:hint="eastAsia"/>
        </w:rPr>
        <w:t>", question_template_num)</w:t>
      </w:r>
    </w:p>
    <w:p w14:paraId="7502586C" w14:textId="77777777" w:rsidR="006B60C9" w:rsidRDefault="006B60C9" w:rsidP="006B60C9">
      <w:pPr>
        <w:pStyle w:val="af0"/>
      </w:pPr>
      <w:r>
        <w:t xml:space="preserve">    tmp = get_question_</w:t>
      </w:r>
      <w:proofErr w:type="gramStart"/>
      <w:r>
        <w:t>mode(</w:t>
      </w:r>
      <w:proofErr w:type="gramEnd"/>
      <w:r>
        <w:t>)</w:t>
      </w:r>
    </w:p>
    <w:p w14:paraId="760715FA" w14:textId="77777777" w:rsidR="006B60C9" w:rsidRDefault="006B60C9" w:rsidP="006B60C9">
      <w:pPr>
        <w:pStyle w:val="af0"/>
      </w:pPr>
      <w:r>
        <w:t xml:space="preserve">    question_template = tmp[question_template_num]</w:t>
      </w:r>
    </w:p>
    <w:p w14:paraId="08E303A5" w14:textId="77777777" w:rsidR="006B60C9" w:rsidRDefault="006B60C9" w:rsidP="006B60C9">
      <w:pPr>
        <w:pStyle w:val="af0"/>
      </w:pPr>
      <w:r>
        <w:rPr>
          <w:rFonts w:hint="eastAsia"/>
        </w:rPr>
        <w:t xml:space="preserve">    print("</w:t>
      </w:r>
      <w:r>
        <w:rPr>
          <w:rFonts w:hint="eastAsia"/>
        </w:rPr>
        <w:t>问题模板：</w:t>
      </w:r>
      <w:r>
        <w:rPr>
          <w:rFonts w:hint="eastAsia"/>
        </w:rPr>
        <w:t>", question_template)</w:t>
      </w:r>
    </w:p>
    <w:p w14:paraId="080F931B" w14:textId="77777777" w:rsidR="006B60C9" w:rsidRDefault="006B60C9" w:rsidP="006B60C9">
      <w:pPr>
        <w:pStyle w:val="af0"/>
      </w:pPr>
      <w:r>
        <w:t xml:space="preserve">    question_template_id_str = str(question_template_num) + "\t" + question_template</w:t>
      </w:r>
    </w:p>
    <w:p w14:paraId="588B3532" w14:textId="77777777" w:rsidR="006B60C9" w:rsidRDefault="006B60C9" w:rsidP="006B60C9">
      <w:pPr>
        <w:pStyle w:val="af0"/>
      </w:pPr>
      <w:r>
        <w:t xml:space="preserve">    return question_template_id_str</w:t>
      </w:r>
    </w:p>
    <w:p w14:paraId="6F849674" w14:textId="77777777" w:rsidR="006B60C9" w:rsidRDefault="006B60C9" w:rsidP="006B60C9">
      <w:pPr>
        <w:pStyle w:val="af0"/>
      </w:pPr>
    </w:p>
    <w:p w14:paraId="4C8CD16F" w14:textId="77777777" w:rsidR="006B60C9" w:rsidRDefault="006B60C9" w:rsidP="006B60C9">
      <w:pPr>
        <w:pStyle w:val="af0"/>
      </w:pPr>
    </w:p>
    <w:p w14:paraId="514B5B60" w14:textId="77777777" w:rsidR="006B60C9" w:rsidRDefault="006B60C9" w:rsidP="006B60C9">
      <w:pPr>
        <w:pStyle w:val="af0"/>
      </w:pPr>
      <w:r>
        <w:t>def get_question_</w:t>
      </w:r>
      <w:proofErr w:type="gramStart"/>
      <w:r>
        <w:t>mode(</w:t>
      </w:r>
      <w:proofErr w:type="gramEnd"/>
      <w:r>
        <w:t>):</w:t>
      </w:r>
    </w:p>
    <w:p w14:paraId="52FD59BA" w14:textId="77777777" w:rsidR="006B60C9" w:rsidRDefault="006B60C9" w:rsidP="006B60C9">
      <w:pPr>
        <w:pStyle w:val="af0"/>
      </w:pPr>
      <w:r>
        <w:rPr>
          <w:rFonts w:hint="eastAsia"/>
        </w:rPr>
        <w:t xml:space="preserve">    # </w:t>
      </w:r>
      <w:r>
        <w:rPr>
          <w:rFonts w:hint="eastAsia"/>
        </w:rPr>
        <w:t>读取问题模板</w:t>
      </w:r>
    </w:p>
    <w:p w14:paraId="5C6804F8" w14:textId="77777777" w:rsidR="006B60C9" w:rsidRDefault="006B60C9" w:rsidP="006B60C9">
      <w:pPr>
        <w:pStyle w:val="af0"/>
      </w:pPr>
      <w:r>
        <w:t xml:space="preserve">    </w:t>
      </w:r>
      <w:proofErr w:type="gramStart"/>
      <w:r>
        <w:t>with(</w:t>
      </w:r>
      <w:proofErr w:type="gramEnd"/>
      <w:r>
        <w:t>open("./../data/question/question_classification.txt", "r", encoding="utf-8")) as f:</w:t>
      </w:r>
    </w:p>
    <w:p w14:paraId="1D93741D" w14:textId="77777777" w:rsidR="006B60C9" w:rsidRDefault="006B60C9" w:rsidP="006B60C9">
      <w:pPr>
        <w:pStyle w:val="af0"/>
      </w:pPr>
      <w:r>
        <w:t xml:space="preserve">        question_mode_list = </w:t>
      </w:r>
      <w:proofErr w:type="gramStart"/>
      <w:r>
        <w:t>f.readlines</w:t>
      </w:r>
      <w:proofErr w:type="gramEnd"/>
      <w:r>
        <w:t>()</w:t>
      </w:r>
    </w:p>
    <w:p w14:paraId="3CDA4418" w14:textId="77777777" w:rsidR="006B60C9" w:rsidRDefault="006B60C9" w:rsidP="006B60C9">
      <w:pPr>
        <w:pStyle w:val="af0"/>
      </w:pPr>
      <w:r>
        <w:t xml:space="preserve">    question_mode_dict = {}</w:t>
      </w:r>
    </w:p>
    <w:p w14:paraId="1C73121B" w14:textId="77777777" w:rsidR="006B60C9" w:rsidRDefault="006B60C9" w:rsidP="006B60C9">
      <w:pPr>
        <w:pStyle w:val="af0"/>
      </w:pPr>
      <w:r>
        <w:t xml:space="preserve">    for one_mode in question_mode_list:</w:t>
      </w:r>
    </w:p>
    <w:p w14:paraId="058A50EE" w14:textId="77777777" w:rsidR="006B60C9" w:rsidRDefault="006B60C9" w:rsidP="006B60C9">
      <w:pPr>
        <w:pStyle w:val="af0"/>
      </w:pPr>
      <w:r>
        <w:rPr>
          <w:rFonts w:hint="eastAsia"/>
        </w:rPr>
        <w:lastRenderedPageBreak/>
        <w:t xml:space="preserve">        # </w:t>
      </w:r>
      <w:r>
        <w:rPr>
          <w:rFonts w:hint="eastAsia"/>
        </w:rPr>
        <w:t>读取一行</w:t>
      </w:r>
    </w:p>
    <w:p w14:paraId="264F7A01" w14:textId="77777777" w:rsidR="006B60C9" w:rsidRDefault="006B60C9" w:rsidP="006B60C9">
      <w:pPr>
        <w:pStyle w:val="af0"/>
      </w:pPr>
      <w:r>
        <w:t xml:space="preserve">        mode_id, mode_str = str(one_mode</w:t>
      </w:r>
      <w:proofErr w:type="gramStart"/>
      <w:r>
        <w:t>).strip</w:t>
      </w:r>
      <w:proofErr w:type="gramEnd"/>
      <w:r>
        <w:t>().split(":")</w:t>
      </w:r>
    </w:p>
    <w:p w14:paraId="52082D09" w14:textId="77777777" w:rsidR="006B60C9" w:rsidRDefault="006B60C9" w:rsidP="006B60C9">
      <w:pPr>
        <w:pStyle w:val="af0"/>
      </w:pPr>
      <w:r>
        <w:rPr>
          <w:rFonts w:hint="eastAsia"/>
        </w:rPr>
        <w:t xml:space="preserve">        # </w:t>
      </w:r>
      <w:r>
        <w:rPr>
          <w:rFonts w:hint="eastAsia"/>
        </w:rPr>
        <w:t>处理一行，并存入</w:t>
      </w:r>
    </w:p>
    <w:p w14:paraId="1EB4A6B6" w14:textId="77777777" w:rsidR="006B60C9" w:rsidRDefault="006B60C9" w:rsidP="006B60C9">
      <w:pPr>
        <w:pStyle w:val="af0"/>
      </w:pPr>
      <w:r>
        <w:t xml:space="preserve">        question_mode_dict[int(mode_id)] = str(mode_str</w:t>
      </w:r>
      <w:proofErr w:type="gramStart"/>
      <w:r>
        <w:t>).strip</w:t>
      </w:r>
      <w:proofErr w:type="gramEnd"/>
      <w:r>
        <w:t>()</w:t>
      </w:r>
    </w:p>
    <w:p w14:paraId="136C51F0" w14:textId="77777777" w:rsidR="006B60C9" w:rsidRDefault="006B60C9" w:rsidP="006B60C9">
      <w:pPr>
        <w:pStyle w:val="af0"/>
      </w:pPr>
      <w:r>
        <w:t xml:space="preserve">    # print(</w:t>
      </w:r>
      <w:proofErr w:type="gramStart"/>
      <w:r>
        <w:t>self.question</w:t>
      </w:r>
      <w:proofErr w:type="gramEnd"/>
      <w:r>
        <w:t>_mode_dict)</w:t>
      </w:r>
    </w:p>
    <w:p w14:paraId="38D50C13" w14:textId="753A1E8B" w:rsidR="006B60C9" w:rsidRDefault="006B60C9" w:rsidP="006B60C9">
      <w:pPr>
        <w:pStyle w:val="af0"/>
        <w:ind w:firstLine="360"/>
      </w:pPr>
      <w:r>
        <w:t>return question_mode_dict</w:t>
      </w:r>
    </w:p>
    <w:p w14:paraId="2127D3B3" w14:textId="4F8E5583" w:rsidR="006B60C9" w:rsidRDefault="006B60C9" w:rsidP="006B60C9">
      <w:pPr>
        <w:ind w:firstLine="420"/>
      </w:pPr>
      <w:r>
        <w:rPr>
          <w:rFonts w:hint="eastAsia"/>
        </w:rPr>
        <w:t>在上面的代码中将问题转换为抽象问题，如问题文本“章子</w:t>
      </w:r>
      <w:proofErr w:type="gramStart"/>
      <w:r>
        <w:rPr>
          <w:rFonts w:hint="eastAsia"/>
        </w:rPr>
        <w:t>怡</w:t>
      </w:r>
      <w:proofErr w:type="gramEnd"/>
      <w:r>
        <w:rPr>
          <w:rFonts w:hint="eastAsia"/>
        </w:rPr>
        <w:t>演过多少部电影”将其中的人名信息转换为抽象问题后为：“</w:t>
      </w:r>
      <w:r w:rsidRPr="006B60C9">
        <w:rPr>
          <w:rFonts w:hint="eastAsia"/>
        </w:rPr>
        <w:t>nr</w:t>
      </w:r>
      <w:r w:rsidRPr="006B60C9">
        <w:rPr>
          <w:rFonts w:hint="eastAsia"/>
        </w:rPr>
        <w:t>演过多少部电影</w:t>
      </w:r>
      <w:r>
        <w:rPr>
          <w:rFonts w:hint="eastAsia"/>
        </w:rPr>
        <w:t>”，将该抽象问题传入问题文本分类器中</w:t>
      </w:r>
      <w:r w:rsidR="00C742E0">
        <w:rPr>
          <w:rFonts w:hint="eastAsia"/>
        </w:rPr>
        <w:t>进行分类。</w:t>
      </w:r>
    </w:p>
    <w:p w14:paraId="2273669F" w14:textId="54A5D090" w:rsidR="00C742E0" w:rsidRDefault="00C742E0" w:rsidP="006B60C9">
      <w:pPr>
        <w:ind w:firstLine="420"/>
      </w:pPr>
      <w:r>
        <w:rPr>
          <w:rFonts w:hint="eastAsia"/>
        </w:rPr>
        <w:t>问题文本分类器采用</w:t>
      </w:r>
      <w:r>
        <w:rPr>
          <w:rFonts w:hint="eastAsia"/>
        </w:rPr>
        <w:t>sklearn</w:t>
      </w:r>
      <w:r>
        <w:rPr>
          <w:rFonts w:hint="eastAsia"/>
        </w:rPr>
        <w:t>的朴素贝叶斯来实现，具体代码如下：</w:t>
      </w:r>
    </w:p>
    <w:p w14:paraId="6C71DC8A" w14:textId="725835F6" w:rsidR="006B60C9" w:rsidRPr="006B60C9" w:rsidRDefault="006B60C9" w:rsidP="006B60C9">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6.5</w:t>
      </w:r>
      <w:r>
        <w:rPr>
          <w:rFonts w:eastAsia="方正楷体简体"/>
          <w:b/>
          <w:color w:val="000000"/>
          <w:kern w:val="0"/>
          <w:sz w:val="24"/>
          <w:szCs w:val="30"/>
        </w:rPr>
        <w:t xml:space="preserve"> </w:t>
      </w:r>
      <w:r>
        <w:rPr>
          <w:rFonts w:eastAsia="方正楷体简体" w:hint="eastAsia"/>
          <w:b/>
          <w:color w:val="000000"/>
          <w:kern w:val="0"/>
          <w:sz w:val="24"/>
          <w:szCs w:val="30"/>
        </w:rPr>
        <w:t>问题文本分类器</w:t>
      </w:r>
    </w:p>
    <w:p w14:paraId="66D7AD16" w14:textId="73E72FC9" w:rsidR="00C742E0" w:rsidRDefault="006B60C9" w:rsidP="00C742E0">
      <w:pPr>
        <w:pStyle w:val="af0"/>
      </w:pPr>
      <w:r w:rsidRPr="006B60C9">
        <w:t>#!/usr/bin/env python</w:t>
      </w:r>
      <w:r w:rsidRPr="006B60C9">
        <w:br/>
        <w:t># _*_ coding:utf-8 _*_</w:t>
      </w:r>
      <w:r w:rsidRPr="006B60C9">
        <w:br/>
        <w:t>import pandas as pd</w:t>
      </w:r>
      <w:r w:rsidRPr="006B60C9">
        <w:br/>
        <w:t>from pandas import Series, DataFrame</w:t>
      </w:r>
      <w:r w:rsidRPr="006B60C9">
        <w:br/>
        <w:t>from sklearn.naive_bayes import MultinomialNB</w:t>
      </w:r>
      <w:r w:rsidRPr="006B60C9">
        <w:br/>
        <w:t>from sklearn.feature_extraction.text import TfidfVectorizer</w:t>
      </w:r>
      <w:r w:rsidRPr="006B60C9">
        <w:br/>
        <w:t>import os</w:t>
      </w:r>
      <w:r w:rsidRPr="006B60C9">
        <w:br/>
        <w:t>import re</w:t>
      </w:r>
      <w:r w:rsidRPr="006B60C9">
        <w:br/>
        <w:t>import jieba</w:t>
      </w:r>
      <w:r w:rsidRPr="006B60C9">
        <w:br/>
      </w:r>
      <w:r w:rsidRPr="006B60C9">
        <w:br/>
      </w:r>
      <w:r w:rsidRPr="006B60C9">
        <w:br/>
        <w:t>class Question_classify():</w:t>
      </w:r>
      <w:r w:rsidRPr="006B60C9">
        <w:br/>
        <w:t xml:space="preserve">    </w:t>
      </w:r>
      <w:r w:rsidRPr="006B60C9">
        <w:rPr>
          <w:i/>
          <w:iCs/>
        </w:rPr>
        <w:t>'''</w:t>
      </w:r>
      <w:r w:rsidRPr="006B60C9">
        <w:rPr>
          <w:i/>
          <w:iCs/>
        </w:rPr>
        <w:br/>
        <w:t xml:space="preserve">    </w:t>
      </w:r>
      <w:r w:rsidRPr="006B60C9">
        <w:rPr>
          <w:rFonts w:hint="eastAsia"/>
          <w:i/>
          <w:iCs/>
        </w:rPr>
        <w:t>定义用于问题模板分类的类函数</w:t>
      </w:r>
      <w:r w:rsidRPr="006B60C9">
        <w:rPr>
          <w:i/>
          <w:iCs/>
        </w:rPr>
        <w:br/>
        <w:t xml:space="preserve">    '''</w:t>
      </w:r>
      <w:r w:rsidRPr="006B60C9">
        <w:rPr>
          <w:i/>
          <w:iCs/>
        </w:rPr>
        <w:br/>
      </w:r>
      <w:r w:rsidRPr="006B60C9">
        <w:rPr>
          <w:i/>
          <w:iCs/>
        </w:rPr>
        <w:br/>
        <w:t xml:space="preserve">    </w:t>
      </w:r>
      <w:r w:rsidRPr="006B60C9">
        <w:t xml:space="preserve"># </w:t>
      </w:r>
      <w:r w:rsidRPr="006B60C9">
        <w:rPr>
          <w:rFonts w:hint="eastAsia"/>
        </w:rPr>
        <w:t>类的初始化</w:t>
      </w:r>
      <w:r w:rsidRPr="006B60C9">
        <w:rPr>
          <w:rFonts w:hint="eastAsia"/>
        </w:rPr>
        <w:br/>
        <w:t xml:space="preserve">    </w:t>
      </w:r>
      <w:r w:rsidRPr="006B60C9">
        <w:t>def __init__(self):</w:t>
      </w:r>
      <w:r w:rsidRPr="006B60C9">
        <w:br/>
        <w:t xml:space="preserve">        # </w:t>
      </w:r>
      <w:r w:rsidRPr="006B60C9">
        <w:rPr>
          <w:rFonts w:hint="eastAsia"/>
        </w:rPr>
        <w:t>读取训练数据及标签信息</w:t>
      </w:r>
      <w:r w:rsidRPr="006B60C9">
        <w:rPr>
          <w:rFonts w:hint="eastAsia"/>
        </w:rPr>
        <w:br/>
        <w:t xml:space="preserve">        </w:t>
      </w:r>
      <w:r w:rsidRPr="006B60C9">
        <w:t>self.train_x, self.train_y = self.read_train_data()</w:t>
      </w:r>
      <w:r w:rsidRPr="006B60C9">
        <w:br/>
        <w:t xml:space="preserve">        # </w:t>
      </w:r>
      <w:r w:rsidRPr="006B60C9">
        <w:rPr>
          <w:rFonts w:hint="eastAsia"/>
        </w:rPr>
        <w:t>训练分类模型</w:t>
      </w:r>
      <w:r w:rsidRPr="006B60C9">
        <w:rPr>
          <w:rFonts w:hint="eastAsia"/>
        </w:rPr>
        <w:br/>
        <w:t xml:space="preserve">        </w:t>
      </w:r>
      <w:r w:rsidRPr="006B60C9">
        <w:t>self.model = self.train_model_NB()</w:t>
      </w:r>
      <w:r w:rsidRPr="006B60C9">
        <w:br/>
      </w:r>
      <w:r w:rsidRPr="006B60C9">
        <w:br/>
        <w:t xml:space="preserve">    def read_train_data(self):</w:t>
      </w:r>
      <w:r w:rsidRPr="006B60C9">
        <w:br/>
        <w:t xml:space="preserve">        </w:t>
      </w:r>
      <w:r w:rsidRPr="006B60C9">
        <w:rPr>
          <w:i/>
          <w:iCs/>
        </w:rPr>
        <w:t>'''</w:t>
      </w:r>
      <w:r w:rsidRPr="006B60C9">
        <w:rPr>
          <w:i/>
          <w:iCs/>
        </w:rPr>
        <w:br/>
        <w:t xml:space="preserve">        </w:t>
      </w:r>
      <w:r w:rsidRPr="006B60C9">
        <w:rPr>
          <w:rFonts w:hint="eastAsia"/>
          <w:i/>
          <w:iCs/>
        </w:rPr>
        <w:t>获取训练数据</w:t>
      </w:r>
      <w:r w:rsidRPr="006B60C9">
        <w:rPr>
          <w:rFonts w:hint="eastAsia"/>
          <w:i/>
          <w:iCs/>
        </w:rPr>
        <w:br/>
        <w:t xml:space="preserve">        </w:t>
      </w:r>
      <w:r w:rsidRPr="006B60C9">
        <w:rPr>
          <w:b/>
          <w:bCs/>
          <w:i/>
          <w:iCs/>
        </w:rPr>
        <w:t>:return</w:t>
      </w:r>
      <w:r w:rsidRPr="006B60C9">
        <w:rPr>
          <w:i/>
          <w:iCs/>
        </w:rPr>
        <w:t>:</w:t>
      </w:r>
      <w:r w:rsidRPr="006B60C9">
        <w:rPr>
          <w:i/>
          <w:iCs/>
        </w:rPr>
        <w:br/>
        <w:t xml:space="preserve">        '''</w:t>
      </w:r>
      <w:r w:rsidRPr="006B60C9">
        <w:rPr>
          <w:i/>
          <w:iCs/>
        </w:rPr>
        <w:br/>
        <w:t xml:space="preserve">        </w:t>
      </w:r>
      <w:r w:rsidRPr="006B60C9">
        <w:t xml:space="preserve"># </w:t>
      </w:r>
      <w:r w:rsidRPr="006B60C9">
        <w:rPr>
          <w:rFonts w:hint="eastAsia"/>
        </w:rPr>
        <w:t>存储训练数据</w:t>
      </w:r>
      <w:r w:rsidRPr="006B60C9">
        <w:rPr>
          <w:rFonts w:hint="eastAsia"/>
        </w:rPr>
        <w:br/>
        <w:t xml:space="preserve">        </w:t>
      </w:r>
      <w:r w:rsidRPr="006B60C9">
        <w:t>train_x = []</w:t>
      </w:r>
      <w:r w:rsidRPr="006B60C9">
        <w:br/>
        <w:t xml:space="preserve">        # </w:t>
      </w:r>
      <w:r w:rsidRPr="006B60C9">
        <w:rPr>
          <w:rFonts w:hint="eastAsia"/>
        </w:rPr>
        <w:t>存储类别信息</w:t>
      </w:r>
      <w:r w:rsidRPr="006B60C9">
        <w:rPr>
          <w:rFonts w:hint="eastAsia"/>
        </w:rPr>
        <w:br/>
        <w:t xml:space="preserve">        </w:t>
      </w:r>
      <w:r w:rsidRPr="006B60C9">
        <w:t>train_y = []</w:t>
      </w:r>
      <w:r w:rsidRPr="006B60C9">
        <w:br/>
        <w:t xml:space="preserve">        # </w:t>
      </w:r>
      <w:r w:rsidRPr="006B60C9">
        <w:rPr>
          <w:rFonts w:hint="eastAsia"/>
        </w:rPr>
        <w:t>训练数据文件存储地址</w:t>
      </w:r>
      <w:r w:rsidRPr="006B60C9">
        <w:rPr>
          <w:rFonts w:hint="eastAsia"/>
        </w:rPr>
        <w:br/>
        <w:t xml:space="preserve">        </w:t>
      </w:r>
      <w:r w:rsidRPr="006B60C9">
        <w:t>train_data_path = './../data/question/'</w:t>
      </w:r>
      <w:r w:rsidRPr="006B60C9">
        <w:br/>
        <w:t xml:space="preserve">        # </w:t>
      </w:r>
      <w:r w:rsidRPr="006B60C9">
        <w:rPr>
          <w:rFonts w:hint="eastAsia"/>
        </w:rPr>
        <w:t>读取训练数据文件</w:t>
      </w:r>
      <w:r w:rsidRPr="006B60C9">
        <w:rPr>
          <w:rFonts w:hint="eastAsia"/>
        </w:rPr>
        <w:br/>
        <w:t xml:space="preserve">        </w:t>
      </w:r>
      <w:r w:rsidRPr="006B60C9">
        <w:t>file_list = getfilelist(train_data_path)</w:t>
      </w:r>
      <w:r w:rsidRPr="006B60C9">
        <w:br/>
        <w:t xml:space="preserve">        # </w:t>
      </w:r>
      <w:r w:rsidRPr="006B60C9">
        <w:rPr>
          <w:rFonts w:hint="eastAsia"/>
        </w:rPr>
        <w:t>遍历所有文件</w:t>
      </w:r>
      <w:r w:rsidRPr="006B60C9">
        <w:rPr>
          <w:rFonts w:hint="eastAsia"/>
        </w:rPr>
        <w:br/>
        <w:t xml:space="preserve">        </w:t>
      </w:r>
      <w:r w:rsidRPr="006B60C9">
        <w:t>for fname in file_list:</w:t>
      </w:r>
      <w:r w:rsidRPr="006B60C9">
        <w:br/>
        <w:t xml:space="preserve">            # </w:t>
      </w:r>
      <w:r w:rsidRPr="006B60C9">
        <w:rPr>
          <w:rFonts w:hint="eastAsia"/>
        </w:rPr>
        <w:t>正则匹配文件名中的数字</w:t>
      </w:r>
      <w:r w:rsidRPr="006B60C9">
        <w:rPr>
          <w:rFonts w:hint="eastAsia"/>
        </w:rPr>
        <w:br/>
        <w:t xml:space="preserve">            </w:t>
      </w:r>
      <w:r w:rsidRPr="006B60C9">
        <w:t>num = re.sub(r'\D', '', fname)</w:t>
      </w:r>
      <w:r w:rsidRPr="006B60C9">
        <w:br/>
        <w:t xml:space="preserve">            # </w:t>
      </w:r>
      <w:r w:rsidRPr="006B60C9">
        <w:rPr>
          <w:rFonts w:hint="eastAsia"/>
        </w:rPr>
        <w:t>若该文件名有数字，则读取该文件</w:t>
      </w:r>
      <w:r w:rsidRPr="006B60C9">
        <w:rPr>
          <w:rFonts w:hint="eastAsia"/>
        </w:rPr>
        <w:br/>
      </w:r>
      <w:r w:rsidRPr="006B60C9">
        <w:rPr>
          <w:rFonts w:hint="eastAsia"/>
        </w:rPr>
        <w:lastRenderedPageBreak/>
        <w:t xml:space="preserve">            </w:t>
      </w:r>
      <w:r w:rsidRPr="006B60C9">
        <w:t>if str(num).strip() != '':</w:t>
      </w:r>
      <w:r w:rsidRPr="006B60C9">
        <w:br/>
        <w:t xml:space="preserve">                # </w:t>
      </w:r>
      <w:r w:rsidRPr="006B60C9">
        <w:rPr>
          <w:rFonts w:hint="eastAsia"/>
        </w:rPr>
        <w:t>将文件名中的数字作为分类标签信息</w:t>
      </w:r>
      <w:r w:rsidRPr="006B60C9">
        <w:rPr>
          <w:rFonts w:hint="eastAsia"/>
        </w:rPr>
        <w:br/>
        <w:t xml:space="preserve">                </w:t>
      </w:r>
      <w:r w:rsidRPr="006B60C9">
        <w:t>label_num = int(num)</w:t>
      </w:r>
      <w:r w:rsidRPr="006B60C9">
        <w:br/>
        <w:t xml:space="preserve">                # </w:t>
      </w:r>
      <w:r w:rsidRPr="006B60C9">
        <w:rPr>
          <w:rFonts w:hint="eastAsia"/>
        </w:rPr>
        <w:t>读取文件内容</w:t>
      </w:r>
      <w:r w:rsidRPr="006B60C9">
        <w:rPr>
          <w:rFonts w:hint="eastAsia"/>
        </w:rPr>
        <w:br/>
        <w:t xml:space="preserve">                </w:t>
      </w:r>
      <w:r w:rsidRPr="006B60C9">
        <w:t>with(open(fname, 'r', encoding='utf-8')) as fr:</w:t>
      </w:r>
      <w:r w:rsidRPr="006B60C9">
        <w:br/>
        <w:t xml:space="preserve">                    data_list = fr.readlines()</w:t>
      </w:r>
      <w:r w:rsidRPr="006B60C9">
        <w:br/>
        <w:t xml:space="preserve">                    for one_line in data_list:</w:t>
      </w:r>
      <w:r w:rsidRPr="006B60C9">
        <w:br/>
        <w:t xml:space="preserve">                        # </w:t>
      </w:r>
      <w:r w:rsidRPr="006B60C9">
        <w:rPr>
          <w:rFonts w:hint="eastAsia"/>
        </w:rPr>
        <w:t>对文本进行分词</w:t>
      </w:r>
      <w:r w:rsidRPr="006B60C9">
        <w:rPr>
          <w:rFonts w:hint="eastAsia"/>
        </w:rPr>
        <w:br/>
        <w:t xml:space="preserve">                        </w:t>
      </w:r>
      <w:r w:rsidRPr="006B60C9">
        <w:t>word_list = list(jieba.cut(str(one_line).strip()))</w:t>
      </w:r>
      <w:r w:rsidRPr="006B60C9">
        <w:br/>
        <w:t xml:space="preserve">                        # </w:t>
      </w:r>
      <w:r w:rsidRPr="006B60C9">
        <w:rPr>
          <w:rFonts w:hint="eastAsia"/>
        </w:rPr>
        <w:t>将文本存储为训练数据</w:t>
      </w:r>
      <w:r w:rsidRPr="006B60C9">
        <w:rPr>
          <w:rFonts w:hint="eastAsia"/>
        </w:rPr>
        <w:br/>
        <w:t xml:space="preserve">                        </w:t>
      </w:r>
      <w:r w:rsidRPr="006B60C9">
        <w:t>train_x.append(" ".join(word_list))</w:t>
      </w:r>
      <w:r w:rsidRPr="006B60C9">
        <w:br/>
        <w:t xml:space="preserve">                        train_y.append(label_num)</w:t>
      </w:r>
      <w:r w:rsidRPr="006B60C9">
        <w:br/>
        <w:t xml:space="preserve">        return train_x, train_y</w:t>
      </w:r>
      <w:r w:rsidRPr="006B60C9">
        <w:br/>
      </w:r>
      <w:r w:rsidRPr="006B60C9">
        <w:br/>
        <w:t xml:space="preserve">    def train_model_NB(self):</w:t>
      </w:r>
      <w:r w:rsidRPr="006B60C9">
        <w:br/>
        <w:t xml:space="preserve">        </w:t>
      </w:r>
      <w:r w:rsidRPr="006B60C9">
        <w:rPr>
          <w:i/>
          <w:iCs/>
        </w:rPr>
        <w:t>'''</w:t>
      </w:r>
      <w:r w:rsidRPr="006B60C9">
        <w:rPr>
          <w:i/>
          <w:iCs/>
        </w:rPr>
        <w:br/>
        <w:t xml:space="preserve">        </w:t>
      </w:r>
      <w:r w:rsidRPr="006B60C9">
        <w:rPr>
          <w:rFonts w:hint="eastAsia"/>
          <w:i/>
          <w:iCs/>
        </w:rPr>
        <w:t>训练朴素贝叶斯分类器</w:t>
      </w:r>
      <w:r w:rsidRPr="006B60C9">
        <w:rPr>
          <w:rFonts w:hint="eastAsia"/>
          <w:i/>
          <w:iCs/>
        </w:rPr>
        <w:br/>
        <w:t xml:space="preserve">        </w:t>
      </w:r>
      <w:r w:rsidRPr="006B60C9">
        <w:rPr>
          <w:b/>
          <w:bCs/>
          <w:i/>
          <w:iCs/>
        </w:rPr>
        <w:t>:return</w:t>
      </w:r>
      <w:r w:rsidRPr="006B60C9">
        <w:rPr>
          <w:i/>
          <w:iCs/>
        </w:rPr>
        <w:t>:</w:t>
      </w:r>
      <w:r w:rsidRPr="006B60C9">
        <w:rPr>
          <w:i/>
          <w:iCs/>
        </w:rPr>
        <w:br/>
        <w:t xml:space="preserve">        '''</w:t>
      </w:r>
      <w:r w:rsidRPr="006B60C9">
        <w:rPr>
          <w:i/>
          <w:iCs/>
        </w:rPr>
        <w:br/>
        <w:t xml:space="preserve">        </w:t>
      </w:r>
      <w:r w:rsidRPr="006B60C9">
        <w:t xml:space="preserve"># </w:t>
      </w:r>
      <w:r w:rsidRPr="006B60C9">
        <w:rPr>
          <w:rFonts w:hint="eastAsia"/>
        </w:rPr>
        <w:t>获取训练数据</w:t>
      </w:r>
      <w:r w:rsidRPr="006B60C9">
        <w:rPr>
          <w:rFonts w:hint="eastAsia"/>
        </w:rPr>
        <w:br/>
        <w:t xml:space="preserve">        </w:t>
      </w:r>
      <w:r w:rsidRPr="006B60C9">
        <w:t>X_train, y_train = self.train_x, self.train_y</w:t>
      </w:r>
      <w:r w:rsidRPr="006B60C9">
        <w:br/>
        <w:t xml:space="preserve">        # </w:t>
      </w:r>
      <w:r w:rsidRPr="006B60C9">
        <w:rPr>
          <w:rFonts w:hint="eastAsia"/>
        </w:rPr>
        <w:t>初始化</w:t>
      </w:r>
      <w:r w:rsidRPr="006B60C9">
        <w:t>TfidfVectorizer</w:t>
      </w:r>
      <w:r w:rsidRPr="006B60C9">
        <w:rPr>
          <w:rFonts w:hint="eastAsia"/>
        </w:rPr>
        <w:t>实例</w:t>
      </w:r>
      <w:r w:rsidRPr="006B60C9">
        <w:rPr>
          <w:rFonts w:hint="eastAsia"/>
        </w:rPr>
        <w:br/>
        <w:t xml:space="preserve">        </w:t>
      </w:r>
      <w:r w:rsidRPr="006B60C9">
        <w:t>self.tv = TfidfVectorizer()</w:t>
      </w:r>
      <w:r w:rsidRPr="006B60C9">
        <w:br/>
        <w:t xml:space="preserve">        # </w:t>
      </w:r>
      <w:r w:rsidRPr="006B60C9">
        <w:rPr>
          <w:rFonts w:hint="eastAsia"/>
        </w:rPr>
        <w:t>通过</w:t>
      </w:r>
      <w:r w:rsidRPr="006B60C9">
        <w:t>TF-IDF</w:t>
      </w:r>
      <w:r w:rsidRPr="006B60C9">
        <w:rPr>
          <w:rFonts w:hint="eastAsia"/>
        </w:rPr>
        <w:t>对文本数据进行向量化处理</w:t>
      </w:r>
      <w:r w:rsidRPr="006B60C9">
        <w:rPr>
          <w:rFonts w:hint="eastAsia"/>
        </w:rPr>
        <w:br/>
        <w:t xml:space="preserve">        </w:t>
      </w:r>
      <w:r w:rsidRPr="006B60C9">
        <w:t>train_data = self.tv.fit_transform(X_train).toarray()</w:t>
      </w:r>
      <w:r w:rsidRPr="006B60C9">
        <w:br/>
        <w:t xml:space="preserve">        # </w:t>
      </w:r>
      <w:r w:rsidRPr="006B60C9">
        <w:rPr>
          <w:rFonts w:hint="eastAsia"/>
        </w:rPr>
        <w:t>初始化贝叶斯分类器并设置参数</w:t>
      </w:r>
      <w:r w:rsidRPr="006B60C9">
        <w:t>alpha</w:t>
      </w:r>
      <w:r w:rsidRPr="006B60C9">
        <w:rPr>
          <w:rFonts w:hint="eastAsia"/>
        </w:rPr>
        <w:t>为</w:t>
      </w:r>
      <w:r w:rsidRPr="006B60C9">
        <w:t>0.01</w:t>
      </w:r>
      <w:r w:rsidRPr="006B60C9">
        <w:br/>
        <w:t xml:space="preserve">        clf = MultinomialNB(alpha=0.01)</w:t>
      </w:r>
      <w:r w:rsidRPr="006B60C9">
        <w:br/>
        <w:t xml:space="preserve">        # </w:t>
      </w:r>
      <w:r w:rsidRPr="006B60C9">
        <w:rPr>
          <w:rFonts w:hint="eastAsia"/>
        </w:rPr>
        <w:t>训练模型</w:t>
      </w:r>
      <w:r w:rsidRPr="006B60C9">
        <w:rPr>
          <w:rFonts w:hint="eastAsia"/>
        </w:rPr>
        <w:br/>
        <w:t xml:space="preserve">        </w:t>
      </w:r>
      <w:r w:rsidRPr="006B60C9">
        <w:t>clf.fit(train_data, y_train)</w:t>
      </w:r>
      <w:r w:rsidRPr="006B60C9">
        <w:br/>
        <w:t xml:space="preserve">        return clf</w:t>
      </w:r>
      <w:r w:rsidRPr="006B60C9">
        <w:br/>
      </w:r>
      <w:r w:rsidRPr="006B60C9">
        <w:br/>
        <w:t xml:space="preserve">    def predict(self, question):</w:t>
      </w:r>
      <w:r w:rsidRPr="006B60C9">
        <w:br/>
        <w:t xml:space="preserve">        </w:t>
      </w:r>
      <w:r w:rsidRPr="006B60C9">
        <w:rPr>
          <w:i/>
          <w:iCs/>
        </w:rPr>
        <w:t>'''</w:t>
      </w:r>
      <w:r w:rsidRPr="006B60C9">
        <w:rPr>
          <w:i/>
          <w:iCs/>
        </w:rPr>
        <w:br/>
        <w:t xml:space="preserve">        </w:t>
      </w:r>
      <w:r w:rsidRPr="006B60C9">
        <w:rPr>
          <w:rFonts w:hint="eastAsia"/>
          <w:i/>
          <w:iCs/>
        </w:rPr>
        <w:t>使用训练好的模型对文本进行预测</w:t>
      </w:r>
      <w:r w:rsidRPr="006B60C9">
        <w:rPr>
          <w:rFonts w:hint="eastAsia"/>
          <w:i/>
          <w:iCs/>
        </w:rPr>
        <w:br/>
        <w:t xml:space="preserve">        </w:t>
      </w:r>
      <w:r w:rsidRPr="006B60C9">
        <w:rPr>
          <w:b/>
          <w:bCs/>
          <w:i/>
          <w:iCs/>
        </w:rPr>
        <w:t>:param</w:t>
      </w:r>
      <w:r w:rsidRPr="006B60C9">
        <w:rPr>
          <w:i/>
          <w:iCs/>
        </w:rPr>
        <w:t xml:space="preserve"> question:</w:t>
      </w:r>
      <w:r w:rsidRPr="006B60C9">
        <w:rPr>
          <w:i/>
          <w:iCs/>
        </w:rPr>
        <w:br/>
        <w:t xml:space="preserve">        </w:t>
      </w:r>
      <w:r w:rsidRPr="006B60C9">
        <w:rPr>
          <w:b/>
          <w:bCs/>
          <w:i/>
          <w:iCs/>
        </w:rPr>
        <w:t>:return</w:t>
      </w:r>
      <w:r w:rsidRPr="006B60C9">
        <w:rPr>
          <w:i/>
          <w:iCs/>
        </w:rPr>
        <w:t>:</w:t>
      </w:r>
      <w:r w:rsidRPr="006B60C9">
        <w:rPr>
          <w:i/>
          <w:iCs/>
        </w:rPr>
        <w:br/>
        <w:t xml:space="preserve">        '''</w:t>
      </w:r>
      <w:r w:rsidRPr="006B60C9">
        <w:rPr>
          <w:i/>
          <w:iCs/>
        </w:rPr>
        <w:br/>
        <w:t xml:space="preserve">        </w:t>
      </w:r>
      <w:r w:rsidRPr="006B60C9">
        <w:t xml:space="preserve"># </w:t>
      </w:r>
      <w:r w:rsidRPr="006B60C9">
        <w:rPr>
          <w:rFonts w:hint="eastAsia"/>
        </w:rPr>
        <w:t>对输入文本分词</w:t>
      </w:r>
      <w:r w:rsidRPr="006B60C9">
        <w:rPr>
          <w:rFonts w:hint="eastAsia"/>
        </w:rPr>
        <w:br/>
        <w:t xml:space="preserve">        </w:t>
      </w:r>
      <w:r w:rsidRPr="006B60C9">
        <w:t>question = [" ".join(list(jieba.cut(question)))]</w:t>
      </w:r>
      <w:r w:rsidRPr="006B60C9">
        <w:br/>
        <w:t xml:space="preserve">        # </w:t>
      </w:r>
      <w:r w:rsidRPr="006B60C9">
        <w:rPr>
          <w:rFonts w:hint="eastAsia"/>
        </w:rPr>
        <w:t>将文本转换为向量</w:t>
      </w:r>
      <w:r w:rsidRPr="006B60C9">
        <w:rPr>
          <w:rFonts w:hint="eastAsia"/>
        </w:rPr>
        <w:br/>
        <w:t xml:space="preserve">        </w:t>
      </w:r>
      <w:r w:rsidRPr="006B60C9">
        <w:t>test_data = self.tv.transform(question).toarray()</w:t>
      </w:r>
      <w:r w:rsidRPr="006B60C9">
        <w:br/>
        <w:t xml:space="preserve">        # </w:t>
      </w:r>
      <w:r w:rsidRPr="006B60C9">
        <w:rPr>
          <w:rFonts w:hint="eastAsia"/>
        </w:rPr>
        <w:t>对文本向量进行预测</w:t>
      </w:r>
      <w:r w:rsidRPr="006B60C9">
        <w:rPr>
          <w:rFonts w:hint="eastAsia"/>
        </w:rPr>
        <w:br/>
        <w:t xml:space="preserve">        </w:t>
      </w:r>
      <w:r w:rsidRPr="006B60C9">
        <w:t>y_predict = self.model.predict(test_data)[0]</w:t>
      </w:r>
      <w:r w:rsidRPr="006B60C9">
        <w:br/>
        <w:t xml:space="preserve">        print("predict type:", y_predict)</w:t>
      </w:r>
      <w:r w:rsidRPr="006B60C9">
        <w:br/>
        <w:t xml:space="preserve">        return y_predict</w:t>
      </w:r>
      <w:r w:rsidRPr="006B60C9">
        <w:br/>
      </w:r>
      <w:r w:rsidRPr="006B60C9">
        <w:br/>
      </w:r>
      <w:r w:rsidRPr="006B60C9">
        <w:br/>
        <w:t>def getfilelist(root_path):</w:t>
      </w:r>
      <w:r w:rsidRPr="006B60C9">
        <w:br/>
        <w:t xml:space="preserve">    </w:t>
      </w:r>
      <w:r w:rsidRPr="006B60C9">
        <w:rPr>
          <w:i/>
          <w:iCs/>
        </w:rPr>
        <w:t>'''</w:t>
      </w:r>
      <w:r w:rsidRPr="006B60C9">
        <w:rPr>
          <w:i/>
          <w:iCs/>
        </w:rPr>
        <w:br/>
        <w:t xml:space="preserve">    </w:t>
      </w:r>
      <w:r w:rsidRPr="006B60C9">
        <w:rPr>
          <w:rFonts w:hint="eastAsia"/>
          <w:i/>
          <w:iCs/>
        </w:rPr>
        <w:t>获取该路径下全部文件的路径信息</w:t>
      </w:r>
      <w:r w:rsidRPr="006B60C9">
        <w:rPr>
          <w:rFonts w:hint="eastAsia"/>
          <w:i/>
          <w:iCs/>
        </w:rPr>
        <w:br/>
        <w:t xml:space="preserve">    </w:t>
      </w:r>
      <w:r w:rsidRPr="006B60C9">
        <w:rPr>
          <w:b/>
          <w:bCs/>
          <w:i/>
          <w:iCs/>
        </w:rPr>
        <w:t>:param</w:t>
      </w:r>
      <w:r w:rsidRPr="006B60C9">
        <w:rPr>
          <w:i/>
          <w:iCs/>
        </w:rPr>
        <w:t xml:space="preserve"> root_path:</w:t>
      </w:r>
      <w:r w:rsidRPr="006B60C9">
        <w:rPr>
          <w:i/>
          <w:iCs/>
        </w:rPr>
        <w:br/>
        <w:t xml:space="preserve">    </w:t>
      </w:r>
      <w:r w:rsidRPr="006B60C9">
        <w:rPr>
          <w:b/>
          <w:bCs/>
          <w:i/>
          <w:iCs/>
        </w:rPr>
        <w:t>:return</w:t>
      </w:r>
      <w:r w:rsidRPr="006B60C9">
        <w:rPr>
          <w:i/>
          <w:iCs/>
        </w:rPr>
        <w:t>:</w:t>
      </w:r>
      <w:r w:rsidRPr="006B60C9">
        <w:rPr>
          <w:i/>
          <w:iCs/>
        </w:rPr>
        <w:br/>
        <w:t xml:space="preserve">    '''</w:t>
      </w:r>
      <w:r w:rsidRPr="006B60C9">
        <w:rPr>
          <w:i/>
          <w:iCs/>
        </w:rPr>
        <w:br/>
      </w:r>
      <w:r w:rsidRPr="006B60C9">
        <w:rPr>
          <w:i/>
          <w:iCs/>
        </w:rPr>
        <w:lastRenderedPageBreak/>
        <w:t xml:space="preserve">    </w:t>
      </w:r>
      <w:r w:rsidRPr="006B60C9">
        <w:t xml:space="preserve"># </w:t>
      </w:r>
      <w:r w:rsidRPr="006B60C9">
        <w:rPr>
          <w:rFonts w:hint="eastAsia"/>
        </w:rPr>
        <w:t>存储文件路径信息</w:t>
      </w:r>
      <w:r w:rsidRPr="006B60C9">
        <w:rPr>
          <w:rFonts w:hint="eastAsia"/>
        </w:rPr>
        <w:br/>
        <w:t xml:space="preserve">    </w:t>
      </w:r>
      <w:r w:rsidRPr="006B60C9">
        <w:t>file_path_list = []</w:t>
      </w:r>
      <w:r w:rsidRPr="006B60C9">
        <w:br/>
        <w:t xml:space="preserve">    # </w:t>
      </w:r>
      <w:r w:rsidRPr="006B60C9">
        <w:rPr>
          <w:rFonts w:hint="eastAsia"/>
        </w:rPr>
        <w:t>存储文件名信息</w:t>
      </w:r>
      <w:r w:rsidRPr="006B60C9">
        <w:rPr>
          <w:rFonts w:hint="eastAsia"/>
        </w:rPr>
        <w:br/>
        <w:t xml:space="preserve">    </w:t>
      </w:r>
      <w:r w:rsidRPr="006B60C9">
        <w:t>file_name = []</w:t>
      </w:r>
      <w:r w:rsidRPr="006B60C9">
        <w:br/>
        <w:t xml:space="preserve">    # </w:t>
      </w:r>
      <w:r w:rsidRPr="006B60C9">
        <w:rPr>
          <w:rFonts w:hint="eastAsia"/>
        </w:rPr>
        <w:t>遍历文件目录</w:t>
      </w:r>
      <w:r w:rsidRPr="006B60C9">
        <w:rPr>
          <w:rFonts w:hint="eastAsia"/>
        </w:rPr>
        <w:br/>
        <w:t xml:space="preserve">    </w:t>
      </w:r>
      <w:r w:rsidRPr="006B60C9">
        <w:t>walk = os.walk(root_path)</w:t>
      </w:r>
      <w:r w:rsidRPr="006B60C9">
        <w:br/>
        <w:t xml:space="preserve">    for root, dirs, files in walk:</w:t>
      </w:r>
      <w:r w:rsidRPr="006B60C9">
        <w:br/>
        <w:t xml:space="preserve">        for name in files:</w:t>
      </w:r>
      <w:r w:rsidRPr="006B60C9">
        <w:br/>
        <w:t xml:space="preserve">            filepath = os.path.join(root, name)</w:t>
      </w:r>
      <w:r w:rsidRPr="006B60C9">
        <w:br/>
        <w:t xml:space="preserve">            file_name.append(name)</w:t>
      </w:r>
      <w:r w:rsidRPr="006B60C9">
        <w:br/>
        <w:t xml:space="preserve">            file_path_list.append(filepath)</w:t>
      </w:r>
      <w:r w:rsidRPr="006B60C9">
        <w:br/>
        <w:t xml:space="preserve">    # print('</w:t>
      </w:r>
      <w:r w:rsidRPr="006B60C9">
        <w:rPr>
          <w:rFonts w:hint="eastAsia"/>
        </w:rPr>
        <w:t>文件名信息：</w:t>
      </w:r>
      <w:r w:rsidRPr="006B60C9">
        <w:t>', file_name)</w:t>
      </w:r>
      <w:r w:rsidRPr="006B60C9">
        <w:br/>
        <w:t xml:space="preserve">    # print('</w:t>
      </w:r>
      <w:r w:rsidRPr="006B60C9">
        <w:rPr>
          <w:rFonts w:hint="eastAsia"/>
        </w:rPr>
        <w:t>文件路径信息：</w:t>
      </w:r>
      <w:r w:rsidRPr="006B60C9">
        <w:t>', file_path_list)</w:t>
      </w:r>
      <w:r w:rsidRPr="006B60C9">
        <w:br/>
        <w:t xml:space="preserve">    return file_path_list</w:t>
      </w:r>
      <w:r w:rsidRPr="006B60C9">
        <w:br/>
      </w:r>
      <w:r w:rsidRPr="006B60C9">
        <w:br/>
      </w:r>
      <w:r w:rsidRPr="006B60C9">
        <w:br/>
        <w:t>if __name__ == '__main__':</w:t>
      </w:r>
      <w:r w:rsidRPr="006B60C9">
        <w:br/>
        <w:t xml:space="preserve">    qc = Question_classify()</w:t>
      </w:r>
      <w:r w:rsidRPr="006B60C9">
        <w:br/>
        <w:t xml:space="preserve">    qc.predict("</w:t>
      </w:r>
      <w:r w:rsidRPr="006B60C9">
        <w:rPr>
          <w:rFonts w:hint="eastAsia"/>
        </w:rPr>
        <w:t>张学友的个人信息</w:t>
      </w:r>
      <w:r w:rsidRPr="006B60C9">
        <w:t>")</w:t>
      </w:r>
    </w:p>
    <w:p w14:paraId="0721245D" w14:textId="1D7CBE75" w:rsidR="00C742E0" w:rsidRDefault="00C742E0" w:rsidP="00C742E0">
      <w:pPr>
        <w:pStyle w:val="af0"/>
      </w:pPr>
    </w:p>
    <w:p w14:paraId="55A34A98" w14:textId="4A105A33" w:rsidR="00C742E0" w:rsidRDefault="00C742E0" w:rsidP="00C742E0">
      <w:r>
        <w:tab/>
      </w:r>
      <w:r>
        <w:rPr>
          <w:rFonts w:hint="eastAsia"/>
        </w:rPr>
        <w:t>在文本分类器的训练中，我们需要读取</w:t>
      </w:r>
      <w:r w:rsidR="00BD25D8">
        <w:rPr>
          <w:rFonts w:hint="eastAsia"/>
        </w:rPr>
        <w:t>训练数据，该数据依据类别存储在不同的文本文件中，如关于电影评分的文本存储在文件“</w:t>
      </w:r>
      <w:r w:rsidR="00BD25D8" w:rsidRPr="00BD25D8">
        <w:rPr>
          <w:rFonts w:hint="eastAsia"/>
        </w:rPr>
        <w:t>【</w:t>
      </w:r>
      <w:r w:rsidR="00BD25D8" w:rsidRPr="00BD25D8">
        <w:rPr>
          <w:rFonts w:hint="eastAsia"/>
        </w:rPr>
        <w:t>0</w:t>
      </w:r>
      <w:r w:rsidR="00BD25D8" w:rsidRPr="00BD25D8">
        <w:rPr>
          <w:rFonts w:hint="eastAsia"/>
        </w:rPr>
        <w:t>】评分</w:t>
      </w:r>
      <w:r w:rsidR="00BD25D8" w:rsidRPr="00BD25D8">
        <w:rPr>
          <w:rFonts w:hint="eastAsia"/>
        </w:rPr>
        <w:t>.txt</w:t>
      </w:r>
      <w:r w:rsidR="00BD25D8">
        <w:rPr>
          <w:rFonts w:hint="eastAsia"/>
        </w:rPr>
        <w:t>”中，该文件中内容如下：</w:t>
      </w:r>
    </w:p>
    <w:p w14:paraId="78E7B2F4" w14:textId="77777777" w:rsidR="00BD25D8" w:rsidRDefault="00BD25D8" w:rsidP="00BD25D8">
      <w:pPr>
        <w:pStyle w:val="af0"/>
      </w:pPr>
      <w:r>
        <w:rPr>
          <w:rFonts w:hint="eastAsia"/>
        </w:rPr>
        <w:t>nm</w:t>
      </w:r>
      <w:r>
        <w:rPr>
          <w:rFonts w:hint="eastAsia"/>
        </w:rPr>
        <w:t>的评分是多少</w:t>
      </w:r>
    </w:p>
    <w:p w14:paraId="6BC92FD3" w14:textId="77777777" w:rsidR="00BD25D8" w:rsidRDefault="00BD25D8" w:rsidP="00BD25D8">
      <w:pPr>
        <w:pStyle w:val="af0"/>
      </w:pPr>
      <w:r>
        <w:rPr>
          <w:rFonts w:hint="eastAsia"/>
        </w:rPr>
        <w:t>nm</w:t>
      </w:r>
      <w:r>
        <w:rPr>
          <w:rFonts w:hint="eastAsia"/>
        </w:rPr>
        <w:t>得了多少分</w:t>
      </w:r>
    </w:p>
    <w:p w14:paraId="203CB527" w14:textId="77777777" w:rsidR="00BD25D8" w:rsidRDefault="00BD25D8" w:rsidP="00BD25D8">
      <w:pPr>
        <w:pStyle w:val="af0"/>
      </w:pPr>
      <w:r>
        <w:rPr>
          <w:rFonts w:hint="eastAsia"/>
        </w:rPr>
        <w:t>nm</w:t>
      </w:r>
      <w:r>
        <w:rPr>
          <w:rFonts w:hint="eastAsia"/>
        </w:rPr>
        <w:t>的评分有多少</w:t>
      </w:r>
    </w:p>
    <w:p w14:paraId="53FE6A9D" w14:textId="77777777" w:rsidR="00BD25D8" w:rsidRDefault="00BD25D8" w:rsidP="00BD25D8">
      <w:pPr>
        <w:pStyle w:val="af0"/>
      </w:pPr>
      <w:r>
        <w:rPr>
          <w:rFonts w:hint="eastAsia"/>
        </w:rPr>
        <w:t>nm</w:t>
      </w:r>
      <w:r>
        <w:rPr>
          <w:rFonts w:hint="eastAsia"/>
        </w:rPr>
        <w:t>的评分</w:t>
      </w:r>
    </w:p>
    <w:p w14:paraId="624CF3E2" w14:textId="77777777" w:rsidR="00BD25D8" w:rsidRDefault="00BD25D8" w:rsidP="00BD25D8">
      <w:pPr>
        <w:pStyle w:val="af0"/>
      </w:pPr>
      <w:r>
        <w:rPr>
          <w:rFonts w:hint="eastAsia"/>
        </w:rPr>
        <w:t>nm</w:t>
      </w:r>
      <w:r>
        <w:rPr>
          <w:rFonts w:hint="eastAsia"/>
        </w:rPr>
        <w:t>的分数是</w:t>
      </w:r>
    </w:p>
    <w:p w14:paraId="3D34FFB1" w14:textId="77777777" w:rsidR="00BD25D8" w:rsidRDefault="00BD25D8" w:rsidP="00BD25D8">
      <w:pPr>
        <w:pStyle w:val="af0"/>
      </w:pPr>
      <w:r>
        <w:rPr>
          <w:rFonts w:hint="eastAsia"/>
        </w:rPr>
        <w:t>nm</w:t>
      </w:r>
      <w:r>
        <w:rPr>
          <w:rFonts w:hint="eastAsia"/>
        </w:rPr>
        <w:t>电影分数是多少</w:t>
      </w:r>
    </w:p>
    <w:p w14:paraId="3541F3EE" w14:textId="77777777" w:rsidR="00BD25D8" w:rsidRDefault="00BD25D8" w:rsidP="00BD25D8">
      <w:pPr>
        <w:pStyle w:val="af0"/>
      </w:pPr>
      <w:r>
        <w:rPr>
          <w:rFonts w:hint="eastAsia"/>
        </w:rPr>
        <w:t>nm</w:t>
      </w:r>
      <w:r>
        <w:rPr>
          <w:rFonts w:hint="eastAsia"/>
        </w:rPr>
        <w:t>评分</w:t>
      </w:r>
    </w:p>
    <w:p w14:paraId="3E37C801" w14:textId="77777777" w:rsidR="00BD25D8" w:rsidRDefault="00BD25D8" w:rsidP="00BD25D8">
      <w:pPr>
        <w:pStyle w:val="af0"/>
      </w:pPr>
      <w:r>
        <w:rPr>
          <w:rFonts w:hint="eastAsia"/>
        </w:rPr>
        <w:t>nm</w:t>
      </w:r>
      <w:r>
        <w:rPr>
          <w:rFonts w:hint="eastAsia"/>
        </w:rPr>
        <w:t>的分数是多少</w:t>
      </w:r>
    </w:p>
    <w:p w14:paraId="7061323D" w14:textId="3F50D3F3" w:rsidR="00BD25D8" w:rsidRDefault="00BD25D8" w:rsidP="00BD25D8">
      <w:pPr>
        <w:pStyle w:val="af0"/>
      </w:pPr>
      <w:r>
        <w:rPr>
          <w:rFonts w:hint="eastAsia"/>
        </w:rPr>
        <w:t>nm</w:t>
      </w:r>
      <w:r>
        <w:rPr>
          <w:rFonts w:hint="eastAsia"/>
        </w:rPr>
        <w:t>这部电影的评分是多少</w:t>
      </w:r>
    </w:p>
    <w:p w14:paraId="1ADFE8F2" w14:textId="1AF85353" w:rsidR="00BD25D8" w:rsidRDefault="00BD25D8" w:rsidP="00BD25D8">
      <w:pPr>
        <w:pStyle w:val="af0"/>
      </w:pPr>
    </w:p>
    <w:p w14:paraId="1E512D4F" w14:textId="0474A94E" w:rsidR="00BD25D8" w:rsidRDefault="00BD25D8" w:rsidP="00BD25D8">
      <w:pPr>
        <w:ind w:firstLine="420"/>
      </w:pPr>
      <w:r>
        <w:rPr>
          <w:rFonts w:hint="eastAsia"/>
        </w:rPr>
        <w:t>该文件中内容为当用户询问电影评分信息时，根据用户习惯总结出用户输入的文本，通过对用户输入信息的分类，即可判定用户意图查询的信息内容。在分类器的训练中，</w:t>
      </w:r>
      <w:r w:rsidR="003525D6">
        <w:rPr>
          <w:rFonts w:hint="eastAsia"/>
        </w:rPr>
        <w:t>将这些文本内容通过</w:t>
      </w:r>
      <w:r w:rsidR="003525D6">
        <w:rPr>
          <w:rFonts w:hint="eastAsia"/>
        </w:rPr>
        <w:t>TF-IDF</w:t>
      </w:r>
      <w:r w:rsidR="003525D6">
        <w:rPr>
          <w:rFonts w:hint="eastAsia"/>
        </w:rPr>
        <w:t>表示为向量，然后通过构建朴素贝叶斯分类器进行训练，最后利用训练好的分类模型对用户输入的新问题进行分类，返回用户输入问题所属的问题类别编号，通过该类别编号信息，获取相应的问题模板信息。</w:t>
      </w:r>
    </w:p>
    <w:p w14:paraId="0A8FC67E" w14:textId="226E6BA6" w:rsidR="003525D6" w:rsidRDefault="003525D6" w:rsidP="00BD25D8">
      <w:pPr>
        <w:ind w:firstLine="420"/>
      </w:pPr>
      <w:r>
        <w:rPr>
          <w:rFonts w:hint="eastAsia"/>
        </w:rPr>
        <w:t>问题所属类别编号及相应问题模板信息如下：</w:t>
      </w:r>
    </w:p>
    <w:p w14:paraId="16E6877D" w14:textId="77777777" w:rsidR="003525D6" w:rsidRPr="003525D6" w:rsidRDefault="003525D6" w:rsidP="003525D6">
      <w:pPr>
        <w:pStyle w:val="af0"/>
      </w:pPr>
      <w:r w:rsidRPr="003525D6">
        <w:t xml:space="preserve">0:nm </w:t>
      </w:r>
      <w:r w:rsidRPr="003525D6">
        <w:rPr>
          <w:rFonts w:hint="eastAsia"/>
        </w:rPr>
        <w:t>评分</w:t>
      </w:r>
      <w:r w:rsidRPr="003525D6">
        <w:rPr>
          <w:rFonts w:hint="eastAsia"/>
        </w:rPr>
        <w:br/>
      </w:r>
      <w:r w:rsidRPr="003525D6">
        <w:t xml:space="preserve">1:nm </w:t>
      </w:r>
      <w:r w:rsidRPr="003525D6">
        <w:rPr>
          <w:rFonts w:hint="eastAsia"/>
        </w:rPr>
        <w:t>上映时间</w:t>
      </w:r>
      <w:r w:rsidRPr="003525D6">
        <w:rPr>
          <w:rFonts w:hint="eastAsia"/>
        </w:rPr>
        <w:br/>
      </w:r>
      <w:r w:rsidRPr="003525D6">
        <w:t xml:space="preserve">2:nm </w:t>
      </w:r>
      <w:r w:rsidRPr="003525D6">
        <w:rPr>
          <w:rFonts w:hint="eastAsia"/>
        </w:rPr>
        <w:t>类型</w:t>
      </w:r>
      <w:r w:rsidRPr="003525D6">
        <w:rPr>
          <w:rFonts w:hint="eastAsia"/>
        </w:rPr>
        <w:br/>
      </w:r>
      <w:r w:rsidRPr="003525D6">
        <w:t xml:space="preserve">3:nm </w:t>
      </w:r>
      <w:r w:rsidRPr="003525D6">
        <w:rPr>
          <w:rFonts w:hint="eastAsia"/>
        </w:rPr>
        <w:t>简介</w:t>
      </w:r>
      <w:r w:rsidRPr="003525D6">
        <w:rPr>
          <w:rFonts w:hint="eastAsia"/>
        </w:rPr>
        <w:br/>
      </w:r>
      <w:r w:rsidRPr="003525D6">
        <w:t xml:space="preserve">4:nm </w:t>
      </w:r>
      <w:r w:rsidRPr="003525D6">
        <w:rPr>
          <w:rFonts w:hint="eastAsia"/>
        </w:rPr>
        <w:t>演员列表</w:t>
      </w:r>
      <w:r w:rsidRPr="003525D6">
        <w:rPr>
          <w:rFonts w:hint="eastAsia"/>
        </w:rPr>
        <w:br/>
      </w:r>
      <w:r w:rsidRPr="003525D6">
        <w:t xml:space="preserve">5:nnt </w:t>
      </w:r>
      <w:r w:rsidRPr="003525D6">
        <w:rPr>
          <w:rFonts w:hint="eastAsia"/>
        </w:rPr>
        <w:t>介绍</w:t>
      </w:r>
      <w:r w:rsidRPr="003525D6">
        <w:rPr>
          <w:rFonts w:hint="eastAsia"/>
        </w:rPr>
        <w:br/>
      </w:r>
      <w:r w:rsidRPr="003525D6">
        <w:t xml:space="preserve">6:nnt ng </w:t>
      </w:r>
      <w:r w:rsidRPr="003525D6">
        <w:rPr>
          <w:rFonts w:hint="eastAsia"/>
        </w:rPr>
        <w:t>电影作品</w:t>
      </w:r>
      <w:r w:rsidRPr="003525D6">
        <w:rPr>
          <w:rFonts w:hint="eastAsia"/>
        </w:rPr>
        <w:br/>
      </w:r>
      <w:r w:rsidRPr="003525D6">
        <w:t xml:space="preserve">7:nnt </w:t>
      </w:r>
      <w:r w:rsidRPr="003525D6">
        <w:rPr>
          <w:rFonts w:hint="eastAsia"/>
        </w:rPr>
        <w:t>电影作品</w:t>
      </w:r>
      <w:r w:rsidRPr="003525D6">
        <w:rPr>
          <w:rFonts w:hint="eastAsia"/>
        </w:rPr>
        <w:br/>
      </w:r>
      <w:r w:rsidRPr="003525D6">
        <w:t xml:space="preserve">8:nnt </w:t>
      </w:r>
      <w:r w:rsidRPr="003525D6">
        <w:rPr>
          <w:rFonts w:hint="eastAsia"/>
        </w:rPr>
        <w:t>参演评分</w:t>
      </w:r>
      <w:r w:rsidRPr="003525D6">
        <w:rPr>
          <w:rFonts w:hint="eastAsia"/>
        </w:rPr>
        <w:t xml:space="preserve"> </w:t>
      </w:r>
      <w:r w:rsidRPr="003525D6">
        <w:rPr>
          <w:rFonts w:hint="eastAsia"/>
        </w:rPr>
        <w:t>大于</w:t>
      </w:r>
      <w:r w:rsidRPr="003525D6">
        <w:rPr>
          <w:rFonts w:hint="eastAsia"/>
        </w:rPr>
        <w:t xml:space="preserve"> </w:t>
      </w:r>
      <w:r w:rsidRPr="003525D6">
        <w:t>x</w:t>
      </w:r>
      <w:r w:rsidRPr="003525D6">
        <w:br/>
        <w:t xml:space="preserve">9:nnt </w:t>
      </w:r>
      <w:r w:rsidRPr="003525D6">
        <w:rPr>
          <w:rFonts w:hint="eastAsia"/>
        </w:rPr>
        <w:t>参演评分</w:t>
      </w:r>
      <w:r w:rsidRPr="003525D6">
        <w:rPr>
          <w:rFonts w:hint="eastAsia"/>
        </w:rPr>
        <w:t xml:space="preserve"> </w:t>
      </w:r>
      <w:r w:rsidRPr="003525D6">
        <w:rPr>
          <w:rFonts w:hint="eastAsia"/>
        </w:rPr>
        <w:t>小于</w:t>
      </w:r>
      <w:r w:rsidRPr="003525D6">
        <w:rPr>
          <w:rFonts w:hint="eastAsia"/>
        </w:rPr>
        <w:t xml:space="preserve"> </w:t>
      </w:r>
      <w:r w:rsidRPr="003525D6">
        <w:t>x</w:t>
      </w:r>
      <w:r w:rsidRPr="003525D6">
        <w:br/>
        <w:t xml:space="preserve">10:nnt </w:t>
      </w:r>
      <w:r w:rsidRPr="003525D6">
        <w:rPr>
          <w:rFonts w:hint="eastAsia"/>
        </w:rPr>
        <w:t>电影类型</w:t>
      </w:r>
      <w:r w:rsidRPr="003525D6">
        <w:rPr>
          <w:rFonts w:hint="eastAsia"/>
        </w:rPr>
        <w:br/>
      </w:r>
      <w:r w:rsidRPr="003525D6">
        <w:t xml:space="preserve">11:nnt nnr </w:t>
      </w:r>
      <w:r w:rsidRPr="003525D6">
        <w:rPr>
          <w:rFonts w:hint="eastAsia"/>
        </w:rPr>
        <w:t>合作</w:t>
      </w:r>
      <w:r w:rsidRPr="003525D6">
        <w:rPr>
          <w:rFonts w:hint="eastAsia"/>
        </w:rPr>
        <w:t xml:space="preserve"> </w:t>
      </w:r>
      <w:r w:rsidRPr="003525D6">
        <w:rPr>
          <w:rFonts w:hint="eastAsia"/>
        </w:rPr>
        <w:t>电影列表</w:t>
      </w:r>
      <w:r w:rsidRPr="003525D6">
        <w:rPr>
          <w:rFonts w:hint="eastAsia"/>
        </w:rPr>
        <w:br/>
      </w:r>
      <w:r w:rsidRPr="003525D6">
        <w:t xml:space="preserve">12:nnt </w:t>
      </w:r>
      <w:r w:rsidRPr="003525D6">
        <w:rPr>
          <w:rFonts w:hint="eastAsia"/>
        </w:rPr>
        <w:t>电影数量</w:t>
      </w:r>
      <w:r w:rsidRPr="003525D6">
        <w:rPr>
          <w:rFonts w:hint="eastAsia"/>
        </w:rPr>
        <w:br/>
      </w:r>
      <w:r w:rsidRPr="003525D6">
        <w:t xml:space="preserve">13:nnt </w:t>
      </w:r>
      <w:r w:rsidRPr="003525D6">
        <w:rPr>
          <w:rFonts w:hint="eastAsia"/>
        </w:rPr>
        <w:t>出生日期</w:t>
      </w:r>
    </w:p>
    <w:p w14:paraId="43A14E99" w14:textId="0498F6A7" w:rsidR="00BD25D8" w:rsidRDefault="00BD25D8" w:rsidP="00BD25D8">
      <w:pPr>
        <w:pStyle w:val="af0"/>
      </w:pPr>
    </w:p>
    <w:p w14:paraId="499DC0A8" w14:textId="06195446" w:rsidR="003525D6" w:rsidRDefault="003525D6" w:rsidP="003525D6">
      <w:pPr>
        <w:ind w:firstLine="420"/>
      </w:pPr>
      <w:r>
        <w:rPr>
          <w:rFonts w:hint="eastAsia"/>
        </w:rPr>
        <w:t>如对于上面的抽象问题“</w:t>
      </w:r>
      <w:r w:rsidRPr="003525D6">
        <w:rPr>
          <w:rFonts w:hint="eastAsia"/>
        </w:rPr>
        <w:t>nr</w:t>
      </w:r>
      <w:r w:rsidRPr="003525D6">
        <w:rPr>
          <w:rFonts w:hint="eastAsia"/>
        </w:rPr>
        <w:t>演过多少部电影</w:t>
      </w:r>
      <w:r>
        <w:rPr>
          <w:rFonts w:hint="eastAsia"/>
        </w:rPr>
        <w:t>”，经过分类判定该问题类型编号为</w:t>
      </w:r>
      <w:r>
        <w:rPr>
          <w:rFonts w:hint="eastAsia"/>
        </w:rPr>
        <w:t>12</w:t>
      </w:r>
      <w:r>
        <w:rPr>
          <w:rFonts w:hint="eastAsia"/>
        </w:rPr>
        <w:t>，根据上面的信息，确定该问题模板信息为“</w:t>
      </w:r>
      <w:r>
        <w:rPr>
          <w:rFonts w:hint="eastAsia"/>
        </w:rPr>
        <w:t>nnt</w:t>
      </w:r>
      <w:r>
        <w:t xml:space="preserve"> </w:t>
      </w:r>
      <w:r>
        <w:rPr>
          <w:rFonts w:hint="eastAsia"/>
        </w:rPr>
        <w:t>电影数量”，表示该问题意图查询的信息为</w:t>
      </w:r>
      <w:r>
        <w:rPr>
          <w:rFonts w:hint="eastAsia"/>
        </w:rPr>
        <w:t>nnt</w:t>
      </w:r>
      <w:r>
        <w:rPr>
          <w:rFonts w:hint="eastAsia"/>
        </w:rPr>
        <w:t>出演的电影数量。</w:t>
      </w:r>
    </w:p>
    <w:p w14:paraId="13C2FA3E" w14:textId="14C2A70C" w:rsidR="003525D6" w:rsidRDefault="003525D6" w:rsidP="003525D6">
      <w:pPr>
        <w:pStyle w:val="3"/>
      </w:pPr>
      <w:r>
        <w:rPr>
          <w:rFonts w:hint="eastAsia"/>
        </w:rPr>
        <w:t xml:space="preserve">6.2.3 </w:t>
      </w:r>
      <w:r>
        <w:rPr>
          <w:rFonts w:hint="eastAsia"/>
        </w:rPr>
        <w:t>答案查询模块实现</w:t>
      </w:r>
    </w:p>
    <w:p w14:paraId="0A8F31E2" w14:textId="751496B7" w:rsidR="003525D6" w:rsidRDefault="00CA2C3F" w:rsidP="003525D6">
      <w:r>
        <w:tab/>
      </w:r>
      <w:r>
        <w:rPr>
          <w:rFonts w:hint="eastAsia"/>
        </w:rPr>
        <w:t>根据用户意图识别模块的分析，我们已经可以确定用户想要查询的信息，根据已经获取的问题模板，</w:t>
      </w:r>
      <w:r w:rsidR="004C35FE">
        <w:rPr>
          <w:rFonts w:hint="eastAsia"/>
        </w:rPr>
        <w:t>在答案查询模块中，我们将问题模板转换为相应的图数据库查询条件，查询相应的信息，并将其按照答案模板生成相应的答案信息。</w:t>
      </w:r>
    </w:p>
    <w:p w14:paraId="036FA5C5" w14:textId="52731608" w:rsidR="004C35FE" w:rsidRPr="006B60C9" w:rsidRDefault="004C35FE" w:rsidP="004C35FE">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6.6</w:t>
      </w:r>
      <w:r>
        <w:rPr>
          <w:rFonts w:eastAsia="方正楷体简体"/>
          <w:b/>
          <w:color w:val="000000"/>
          <w:kern w:val="0"/>
          <w:sz w:val="24"/>
          <w:szCs w:val="30"/>
        </w:rPr>
        <w:t xml:space="preserve"> </w:t>
      </w:r>
      <w:r>
        <w:rPr>
          <w:rFonts w:eastAsia="方正楷体简体" w:hint="eastAsia"/>
          <w:b/>
          <w:color w:val="000000"/>
          <w:kern w:val="0"/>
          <w:sz w:val="24"/>
          <w:szCs w:val="30"/>
        </w:rPr>
        <w:t>答案查询模块</w:t>
      </w:r>
    </w:p>
    <w:p w14:paraId="5770D75E" w14:textId="77777777" w:rsidR="004C35FE" w:rsidRPr="004C35FE" w:rsidRDefault="004C35FE" w:rsidP="004C35FE">
      <w:pPr>
        <w:pStyle w:val="af0"/>
      </w:pPr>
      <w:r w:rsidRPr="004C35FE">
        <w:t>#!/usr/bin/env python</w:t>
      </w:r>
      <w:r w:rsidRPr="004C35FE">
        <w:br/>
        <w:t># _*_ coding:utf-8 _*_</w:t>
      </w:r>
      <w:r w:rsidRPr="004C35FE">
        <w:br/>
      </w:r>
      <w:r w:rsidRPr="004C35FE">
        <w:br/>
      </w:r>
      <w:r w:rsidRPr="004C35FE">
        <w:br/>
      </w:r>
      <w:r w:rsidRPr="004C35FE">
        <w:rPr>
          <w:i/>
          <w:iCs/>
        </w:rPr>
        <w:t>'''</w:t>
      </w:r>
      <w:r w:rsidRPr="004C35FE">
        <w:rPr>
          <w:i/>
          <w:iCs/>
        </w:rPr>
        <w:br/>
        <w:t xml:space="preserve">0:nm </w:t>
      </w:r>
      <w:r w:rsidRPr="004C35FE">
        <w:rPr>
          <w:rFonts w:hint="eastAsia"/>
          <w:i/>
          <w:iCs/>
        </w:rPr>
        <w:t>评分</w:t>
      </w:r>
      <w:r w:rsidRPr="004C35FE">
        <w:rPr>
          <w:i/>
          <w:iCs/>
        </w:rPr>
        <w:br/>
        <w:t xml:space="preserve">1:nm </w:t>
      </w:r>
      <w:r w:rsidRPr="004C35FE">
        <w:rPr>
          <w:rFonts w:hint="eastAsia"/>
          <w:i/>
          <w:iCs/>
        </w:rPr>
        <w:t>上映时间</w:t>
      </w:r>
      <w:r w:rsidRPr="004C35FE">
        <w:rPr>
          <w:i/>
          <w:iCs/>
        </w:rPr>
        <w:br/>
        <w:t xml:space="preserve">2:nm </w:t>
      </w:r>
      <w:r w:rsidRPr="004C35FE">
        <w:rPr>
          <w:rFonts w:hint="eastAsia"/>
          <w:i/>
          <w:iCs/>
        </w:rPr>
        <w:t>类型</w:t>
      </w:r>
      <w:r w:rsidRPr="004C35FE">
        <w:rPr>
          <w:i/>
          <w:iCs/>
        </w:rPr>
        <w:br/>
        <w:t xml:space="preserve">3:nm </w:t>
      </w:r>
      <w:r w:rsidRPr="004C35FE">
        <w:rPr>
          <w:rFonts w:hint="eastAsia"/>
          <w:i/>
          <w:iCs/>
        </w:rPr>
        <w:t>简介</w:t>
      </w:r>
      <w:r w:rsidRPr="004C35FE">
        <w:rPr>
          <w:i/>
          <w:iCs/>
        </w:rPr>
        <w:br/>
        <w:t xml:space="preserve">4:nm </w:t>
      </w:r>
      <w:r w:rsidRPr="004C35FE">
        <w:rPr>
          <w:rFonts w:hint="eastAsia"/>
          <w:i/>
          <w:iCs/>
        </w:rPr>
        <w:t>演员列表</w:t>
      </w:r>
      <w:r w:rsidRPr="004C35FE">
        <w:rPr>
          <w:i/>
          <w:iCs/>
        </w:rPr>
        <w:br/>
        <w:t xml:space="preserve">5:nnt </w:t>
      </w:r>
      <w:r w:rsidRPr="004C35FE">
        <w:rPr>
          <w:rFonts w:hint="eastAsia"/>
          <w:i/>
          <w:iCs/>
        </w:rPr>
        <w:t>介绍</w:t>
      </w:r>
      <w:r w:rsidRPr="004C35FE">
        <w:rPr>
          <w:i/>
          <w:iCs/>
        </w:rPr>
        <w:br/>
        <w:t xml:space="preserve">6:nnt ng </w:t>
      </w:r>
      <w:r w:rsidRPr="004C35FE">
        <w:rPr>
          <w:rFonts w:hint="eastAsia"/>
          <w:i/>
          <w:iCs/>
        </w:rPr>
        <w:t>电影作品</w:t>
      </w:r>
      <w:r w:rsidRPr="004C35FE">
        <w:rPr>
          <w:i/>
          <w:iCs/>
        </w:rPr>
        <w:br/>
        <w:t xml:space="preserve">7:nnt </w:t>
      </w:r>
      <w:r w:rsidRPr="004C35FE">
        <w:rPr>
          <w:rFonts w:hint="eastAsia"/>
          <w:i/>
          <w:iCs/>
        </w:rPr>
        <w:t>电影作品</w:t>
      </w:r>
      <w:r w:rsidRPr="004C35FE">
        <w:rPr>
          <w:i/>
          <w:iCs/>
        </w:rPr>
        <w:br/>
        <w:t xml:space="preserve">8:nnt </w:t>
      </w:r>
      <w:r w:rsidRPr="004C35FE">
        <w:rPr>
          <w:rFonts w:hint="eastAsia"/>
          <w:i/>
          <w:iCs/>
        </w:rPr>
        <w:t>参演评分</w:t>
      </w:r>
      <w:r w:rsidRPr="004C35FE">
        <w:rPr>
          <w:rFonts w:hint="eastAsia"/>
          <w:i/>
          <w:iCs/>
        </w:rPr>
        <w:t xml:space="preserve"> </w:t>
      </w:r>
      <w:r w:rsidRPr="004C35FE">
        <w:rPr>
          <w:rFonts w:hint="eastAsia"/>
          <w:i/>
          <w:iCs/>
        </w:rPr>
        <w:t>大于</w:t>
      </w:r>
      <w:r w:rsidRPr="004C35FE">
        <w:rPr>
          <w:i/>
          <w:iCs/>
        </w:rPr>
        <w:t xml:space="preserve"> x</w:t>
      </w:r>
      <w:r w:rsidRPr="004C35FE">
        <w:rPr>
          <w:i/>
          <w:iCs/>
        </w:rPr>
        <w:br/>
        <w:t xml:space="preserve">9:nnt </w:t>
      </w:r>
      <w:r w:rsidRPr="004C35FE">
        <w:rPr>
          <w:rFonts w:hint="eastAsia"/>
          <w:i/>
          <w:iCs/>
        </w:rPr>
        <w:t>参演评分</w:t>
      </w:r>
      <w:r w:rsidRPr="004C35FE">
        <w:rPr>
          <w:rFonts w:hint="eastAsia"/>
          <w:i/>
          <w:iCs/>
        </w:rPr>
        <w:t xml:space="preserve"> </w:t>
      </w:r>
      <w:r w:rsidRPr="004C35FE">
        <w:rPr>
          <w:rFonts w:hint="eastAsia"/>
          <w:i/>
          <w:iCs/>
        </w:rPr>
        <w:t>小于</w:t>
      </w:r>
      <w:r w:rsidRPr="004C35FE">
        <w:rPr>
          <w:i/>
          <w:iCs/>
        </w:rPr>
        <w:t xml:space="preserve"> x</w:t>
      </w:r>
      <w:r w:rsidRPr="004C35FE">
        <w:rPr>
          <w:i/>
          <w:iCs/>
        </w:rPr>
        <w:br/>
        <w:t xml:space="preserve">10:nnt </w:t>
      </w:r>
      <w:r w:rsidRPr="004C35FE">
        <w:rPr>
          <w:rFonts w:hint="eastAsia"/>
          <w:i/>
          <w:iCs/>
        </w:rPr>
        <w:t>电影类型</w:t>
      </w:r>
      <w:r w:rsidRPr="004C35FE">
        <w:rPr>
          <w:i/>
          <w:iCs/>
        </w:rPr>
        <w:br/>
        <w:t xml:space="preserve">11:nnt nnr </w:t>
      </w:r>
      <w:r w:rsidRPr="004C35FE">
        <w:rPr>
          <w:rFonts w:hint="eastAsia"/>
          <w:i/>
          <w:iCs/>
        </w:rPr>
        <w:t>合作</w:t>
      </w:r>
      <w:r w:rsidRPr="004C35FE">
        <w:rPr>
          <w:rFonts w:hint="eastAsia"/>
          <w:i/>
          <w:iCs/>
        </w:rPr>
        <w:t xml:space="preserve"> </w:t>
      </w:r>
      <w:r w:rsidRPr="004C35FE">
        <w:rPr>
          <w:rFonts w:hint="eastAsia"/>
          <w:i/>
          <w:iCs/>
        </w:rPr>
        <w:t>电影列表</w:t>
      </w:r>
      <w:r w:rsidRPr="004C35FE">
        <w:rPr>
          <w:i/>
          <w:iCs/>
        </w:rPr>
        <w:br/>
        <w:t xml:space="preserve">12:nnt </w:t>
      </w:r>
      <w:r w:rsidRPr="004C35FE">
        <w:rPr>
          <w:rFonts w:hint="eastAsia"/>
          <w:i/>
          <w:iCs/>
        </w:rPr>
        <w:t>电影数量</w:t>
      </w:r>
      <w:r w:rsidRPr="004C35FE">
        <w:rPr>
          <w:i/>
          <w:iCs/>
        </w:rPr>
        <w:br/>
        <w:t xml:space="preserve">13:nnt </w:t>
      </w:r>
      <w:r w:rsidRPr="004C35FE">
        <w:rPr>
          <w:rFonts w:hint="eastAsia"/>
          <w:i/>
          <w:iCs/>
        </w:rPr>
        <w:t>出生日期</w:t>
      </w:r>
      <w:r w:rsidRPr="004C35FE">
        <w:rPr>
          <w:i/>
          <w:iCs/>
        </w:rPr>
        <w:br/>
        <w:t>'''</w:t>
      </w:r>
      <w:r w:rsidRPr="004C35FE">
        <w:rPr>
          <w:i/>
          <w:iCs/>
        </w:rPr>
        <w:br/>
      </w:r>
      <w:r w:rsidRPr="004C35FE">
        <w:t>from query import Query</w:t>
      </w:r>
      <w:r w:rsidRPr="004C35FE">
        <w:br/>
        <w:t>import re</w:t>
      </w:r>
      <w:r w:rsidRPr="004C35FE">
        <w:br/>
      </w:r>
      <w:r w:rsidRPr="004C35FE">
        <w:br/>
      </w:r>
      <w:r w:rsidRPr="004C35FE">
        <w:br/>
        <w:t>class QuestionTemplate():</w:t>
      </w:r>
      <w:r w:rsidRPr="004C35FE">
        <w:br/>
        <w:t xml:space="preserve">    def __init__(self):</w:t>
      </w:r>
      <w:r w:rsidRPr="004C35FE">
        <w:br/>
        <w:t xml:space="preserve">        self.q_template_dict = {</w:t>
      </w:r>
      <w:r w:rsidRPr="004C35FE">
        <w:br/>
        <w:t xml:space="preserve">            0: self.get_movie_rating,</w:t>
      </w:r>
      <w:r w:rsidRPr="004C35FE">
        <w:br/>
        <w:t xml:space="preserve">            1: self.get_movie_releasedate,</w:t>
      </w:r>
      <w:r w:rsidRPr="004C35FE">
        <w:br/>
        <w:t xml:space="preserve">            2: self.get_movie_type,</w:t>
      </w:r>
      <w:r w:rsidRPr="004C35FE">
        <w:br/>
        <w:t xml:space="preserve">            3: self.get_movie_introduction,</w:t>
      </w:r>
      <w:r w:rsidRPr="004C35FE">
        <w:br/>
        <w:t xml:space="preserve">            4: self.get_movie_actor_list,</w:t>
      </w:r>
      <w:r w:rsidRPr="004C35FE">
        <w:br/>
        <w:t xml:space="preserve">            5: self.get_actor_info,</w:t>
      </w:r>
      <w:r w:rsidRPr="004C35FE">
        <w:br/>
        <w:t xml:space="preserve">            6: self.get_actor_act_type_movie,</w:t>
      </w:r>
      <w:r w:rsidRPr="004C35FE">
        <w:br/>
        <w:t xml:space="preserve">            7: self.get_actor_act_movie_list,</w:t>
      </w:r>
      <w:r w:rsidRPr="004C35FE">
        <w:br/>
        <w:t xml:space="preserve">            8: self.get_movie_rating_bigger,</w:t>
      </w:r>
      <w:r w:rsidRPr="004C35FE">
        <w:br/>
        <w:t xml:space="preserve">            9: self.get_movie_rating_smaller,</w:t>
      </w:r>
      <w:r w:rsidRPr="004C35FE">
        <w:br/>
        <w:t xml:space="preserve">            10: self.get_actor_movie_type,</w:t>
      </w:r>
      <w:r w:rsidRPr="004C35FE">
        <w:br/>
        <w:t xml:space="preserve">            11: self.get_cooperation_movie_list,</w:t>
      </w:r>
      <w:r w:rsidRPr="004C35FE">
        <w:br/>
      </w:r>
      <w:r w:rsidRPr="004C35FE">
        <w:lastRenderedPageBreak/>
        <w:t xml:space="preserve">            12: self.get_actor_movie_num,</w:t>
      </w:r>
      <w:r w:rsidRPr="004C35FE">
        <w:br/>
        <w:t xml:space="preserve">            13: self.get_actor_birthday</w:t>
      </w:r>
      <w:r w:rsidRPr="004C35FE">
        <w:br/>
        <w:t xml:space="preserve">        }</w:t>
      </w:r>
      <w:r w:rsidRPr="004C35FE">
        <w:br/>
      </w:r>
      <w:r w:rsidRPr="004C35FE">
        <w:br/>
        <w:t xml:space="preserve">        # </w:t>
      </w:r>
      <w:r w:rsidRPr="004C35FE">
        <w:rPr>
          <w:rFonts w:hint="eastAsia"/>
        </w:rPr>
        <w:t>连接数据库</w:t>
      </w:r>
      <w:r w:rsidRPr="004C35FE">
        <w:rPr>
          <w:rFonts w:hint="eastAsia"/>
        </w:rPr>
        <w:br/>
        <w:t xml:space="preserve">        </w:t>
      </w:r>
      <w:r w:rsidRPr="004C35FE">
        <w:t>self.graph = Query()</w:t>
      </w:r>
      <w:r w:rsidRPr="004C35FE">
        <w:br/>
        <w:t xml:space="preserve">        # </w:t>
      </w:r>
      <w:r w:rsidRPr="004C35FE">
        <w:rPr>
          <w:rFonts w:hint="eastAsia"/>
        </w:rPr>
        <w:t>测试数据库是否连接成功</w:t>
      </w:r>
      <w:r w:rsidRPr="004C35FE">
        <w:rPr>
          <w:rFonts w:hint="eastAsia"/>
        </w:rPr>
        <w:br/>
        <w:t xml:space="preserve">        </w:t>
      </w:r>
      <w:r w:rsidRPr="004C35FE">
        <w:t>result = self.graph.run("match (m:Movie)-[]-&gt;() where m.title='</w:t>
      </w:r>
      <w:r w:rsidRPr="004C35FE">
        <w:rPr>
          <w:rFonts w:hint="eastAsia"/>
        </w:rPr>
        <w:t>卧虎藏龙</w:t>
      </w:r>
      <w:r w:rsidRPr="004C35FE">
        <w:t>' return m.rating")</w:t>
      </w:r>
      <w:r w:rsidRPr="004C35FE">
        <w:br/>
        <w:t xml:space="preserve">        # if result:</w:t>
      </w:r>
      <w:r w:rsidRPr="004C35FE">
        <w:br/>
        <w:t xml:space="preserve">        #     print('</w:t>
      </w:r>
      <w:r w:rsidRPr="004C35FE">
        <w:rPr>
          <w:rFonts w:hint="eastAsia"/>
        </w:rPr>
        <w:t>图数据库连接成功，查询结果如下：</w:t>
      </w:r>
      <w:r w:rsidRPr="004C35FE">
        <w:t>',result)</w:t>
      </w:r>
      <w:r w:rsidRPr="004C35FE">
        <w:br/>
        <w:t xml:space="preserve">        # exit()</w:t>
      </w:r>
      <w:r w:rsidRPr="004C35FE">
        <w:br/>
      </w:r>
      <w:r w:rsidRPr="004C35FE">
        <w:br/>
        <w:t xml:space="preserve">    def get_question_answer(self, question, template):</w:t>
      </w:r>
      <w:r w:rsidRPr="004C35FE">
        <w:br/>
        <w:t xml:space="preserve">        # </w:t>
      </w:r>
      <w:r w:rsidRPr="004C35FE">
        <w:rPr>
          <w:rFonts w:hint="eastAsia"/>
        </w:rPr>
        <w:t>判定问题模板的格式是否正确</w:t>
      </w:r>
      <w:r w:rsidRPr="004C35FE">
        <w:rPr>
          <w:rFonts w:hint="eastAsia"/>
        </w:rPr>
        <w:br/>
        <w:t xml:space="preserve">        </w:t>
      </w:r>
      <w:r w:rsidRPr="004C35FE">
        <w:t>assert len(str(template).strip().split("\t")) == 2</w:t>
      </w:r>
      <w:r w:rsidRPr="004C35FE">
        <w:br/>
        <w:t xml:space="preserve">        template_id, template_str = int(str(template).strip().split("\t")[0]), str(template).strip().split("\t")[1]</w:t>
      </w:r>
      <w:r w:rsidRPr="004C35FE">
        <w:br/>
        <w:t xml:space="preserve">        self.template_id = template_id</w:t>
      </w:r>
      <w:r w:rsidRPr="004C35FE">
        <w:br/>
        <w:t xml:space="preserve">        self.template_str2list = str(template_str).split()</w:t>
      </w:r>
      <w:r w:rsidRPr="004C35FE">
        <w:br/>
      </w:r>
      <w:r w:rsidRPr="004C35FE">
        <w:br/>
        <w:t xml:space="preserve">        # </w:t>
      </w:r>
      <w:r w:rsidRPr="004C35FE">
        <w:rPr>
          <w:rFonts w:hint="eastAsia"/>
        </w:rPr>
        <w:t>预处理问题文本</w:t>
      </w:r>
      <w:r w:rsidRPr="004C35FE">
        <w:rPr>
          <w:rFonts w:hint="eastAsia"/>
        </w:rPr>
        <w:br/>
        <w:t xml:space="preserve">        </w:t>
      </w:r>
      <w:r w:rsidRPr="004C35FE">
        <w:t>question_word, question_flag = [], []</w:t>
      </w:r>
      <w:r w:rsidRPr="004C35FE">
        <w:br/>
        <w:t xml:space="preserve">        for one in question:</w:t>
      </w:r>
      <w:r w:rsidRPr="004C35FE">
        <w:br/>
        <w:t xml:space="preserve">            word, flag = one.split("/")</w:t>
      </w:r>
      <w:r w:rsidRPr="004C35FE">
        <w:br/>
        <w:t xml:space="preserve">            question_word.append(str(word).strip())</w:t>
      </w:r>
      <w:r w:rsidRPr="004C35FE">
        <w:br/>
        <w:t xml:space="preserve">            question_flag.append(str(flag).strip())</w:t>
      </w:r>
      <w:r w:rsidRPr="004C35FE">
        <w:br/>
        <w:t xml:space="preserve">        assert len(question_flag) == len(question_word)</w:t>
      </w:r>
      <w:r w:rsidRPr="004C35FE">
        <w:br/>
        <w:t xml:space="preserve">        self.question_word = question_word</w:t>
      </w:r>
      <w:r w:rsidRPr="004C35FE">
        <w:br/>
        <w:t xml:space="preserve">        self.question_flag = question_flag</w:t>
      </w:r>
      <w:r w:rsidRPr="004C35FE">
        <w:br/>
        <w:t xml:space="preserve">        self.raw_question = question</w:t>
      </w:r>
      <w:r w:rsidRPr="004C35FE">
        <w:br/>
        <w:t xml:space="preserve">        # </w:t>
      </w:r>
      <w:r w:rsidRPr="004C35FE">
        <w:rPr>
          <w:rFonts w:hint="eastAsia"/>
        </w:rPr>
        <w:t>根据问题模板</w:t>
      </w:r>
      <w:r w:rsidRPr="004C35FE">
        <w:t>id</w:t>
      </w:r>
      <w:r w:rsidRPr="004C35FE">
        <w:rPr>
          <w:rFonts w:hint="eastAsia"/>
        </w:rPr>
        <w:t>来做对应的查询处理，获取答案</w:t>
      </w:r>
      <w:r w:rsidRPr="004C35FE">
        <w:rPr>
          <w:rFonts w:hint="eastAsia"/>
        </w:rPr>
        <w:br/>
        <w:t xml:space="preserve">        </w:t>
      </w:r>
      <w:r w:rsidRPr="004C35FE">
        <w:t>answer = self.q_template_dict[template_id]()</w:t>
      </w:r>
      <w:r w:rsidRPr="004C35FE">
        <w:br/>
        <w:t xml:space="preserve">        return answer</w:t>
      </w:r>
      <w:r w:rsidRPr="004C35FE">
        <w:br/>
      </w:r>
      <w:r w:rsidRPr="004C35FE">
        <w:br/>
        <w:t xml:space="preserve">    # </w:t>
      </w:r>
      <w:r w:rsidRPr="004C35FE">
        <w:rPr>
          <w:rFonts w:hint="eastAsia"/>
        </w:rPr>
        <w:t>获取电影名字</w:t>
      </w:r>
      <w:r w:rsidRPr="004C35FE">
        <w:rPr>
          <w:rFonts w:hint="eastAsia"/>
        </w:rPr>
        <w:br/>
        <w:t xml:space="preserve">    </w:t>
      </w:r>
      <w:r w:rsidRPr="004C35FE">
        <w:t>def get_movie_name(self):</w:t>
      </w:r>
      <w:r w:rsidRPr="004C35FE">
        <w:br/>
        <w:t xml:space="preserve">        # </w:t>
      </w:r>
      <w:r w:rsidRPr="004C35FE">
        <w:rPr>
          <w:rFonts w:hint="eastAsia"/>
        </w:rPr>
        <w:t>获取</w:t>
      </w:r>
      <w:r w:rsidRPr="004C35FE">
        <w:t>nm</w:t>
      </w:r>
      <w:r w:rsidRPr="004C35FE">
        <w:rPr>
          <w:rFonts w:hint="eastAsia"/>
        </w:rPr>
        <w:t>在原问题中的下标</w:t>
      </w:r>
      <w:r w:rsidRPr="004C35FE">
        <w:rPr>
          <w:rFonts w:hint="eastAsia"/>
        </w:rPr>
        <w:br/>
        <w:t xml:space="preserve">        </w:t>
      </w:r>
      <w:r w:rsidRPr="004C35FE">
        <w:t>tag_index = self.question_flag.index("nm")</w:t>
      </w:r>
      <w:r w:rsidRPr="004C35FE">
        <w:br/>
        <w:t xml:space="preserve">        # </w:t>
      </w:r>
      <w:r w:rsidRPr="004C35FE">
        <w:rPr>
          <w:rFonts w:hint="eastAsia"/>
        </w:rPr>
        <w:t>获取电影名称</w:t>
      </w:r>
      <w:r w:rsidRPr="004C35FE">
        <w:rPr>
          <w:rFonts w:hint="eastAsia"/>
        </w:rPr>
        <w:br/>
        <w:t xml:space="preserve">        </w:t>
      </w:r>
      <w:r w:rsidRPr="004C35FE">
        <w:t>movie_name = self.question_word[tag_index]</w:t>
      </w:r>
      <w:r w:rsidRPr="004C35FE">
        <w:br/>
        <w:t xml:space="preserve">        return movie_name</w:t>
      </w:r>
      <w:r w:rsidRPr="004C35FE">
        <w:br/>
      </w:r>
      <w:r w:rsidRPr="004C35FE">
        <w:br/>
        <w:t xml:space="preserve">    def get_name(self, type_str):</w:t>
      </w:r>
      <w:r w:rsidRPr="004C35FE">
        <w:br/>
        <w:t xml:space="preserve">        name_count = self.question_flag.count(type_str)</w:t>
      </w:r>
      <w:r w:rsidRPr="004C35FE">
        <w:br/>
        <w:t xml:space="preserve">        if name_count == 1:</w:t>
      </w:r>
      <w:r w:rsidRPr="004C35FE">
        <w:br/>
        <w:t xml:space="preserve">            # </w:t>
      </w:r>
      <w:r w:rsidRPr="004C35FE">
        <w:rPr>
          <w:rFonts w:hint="eastAsia"/>
        </w:rPr>
        <w:t>获取</w:t>
      </w:r>
      <w:r w:rsidRPr="004C35FE">
        <w:t>nm</w:t>
      </w:r>
      <w:r w:rsidRPr="004C35FE">
        <w:rPr>
          <w:rFonts w:hint="eastAsia"/>
        </w:rPr>
        <w:t>在原问题中的下标</w:t>
      </w:r>
      <w:r w:rsidRPr="004C35FE">
        <w:rPr>
          <w:rFonts w:hint="eastAsia"/>
        </w:rPr>
        <w:br/>
        <w:t xml:space="preserve">            </w:t>
      </w:r>
      <w:r w:rsidRPr="004C35FE">
        <w:t>tag_index = self.question_flag.index(type_str)</w:t>
      </w:r>
      <w:r w:rsidRPr="004C35FE">
        <w:br/>
        <w:t xml:space="preserve">            # </w:t>
      </w:r>
      <w:r w:rsidRPr="004C35FE">
        <w:rPr>
          <w:rFonts w:hint="eastAsia"/>
        </w:rPr>
        <w:t>获取电影名称</w:t>
      </w:r>
      <w:r w:rsidRPr="004C35FE">
        <w:rPr>
          <w:rFonts w:hint="eastAsia"/>
        </w:rPr>
        <w:br/>
        <w:t xml:space="preserve">            </w:t>
      </w:r>
      <w:r w:rsidRPr="004C35FE">
        <w:t>name = self.question_word[tag_index]</w:t>
      </w:r>
      <w:r w:rsidRPr="004C35FE">
        <w:br/>
        <w:t xml:space="preserve">            return name</w:t>
      </w:r>
      <w:r w:rsidRPr="004C35FE">
        <w:br/>
        <w:t xml:space="preserve">        else:</w:t>
      </w:r>
      <w:r w:rsidRPr="004C35FE">
        <w:br/>
        <w:t xml:space="preserve">            result_list = []</w:t>
      </w:r>
      <w:r w:rsidRPr="004C35FE">
        <w:br/>
        <w:t xml:space="preserve">            for i, flag in enumerate(self.question_flag):</w:t>
      </w:r>
      <w:r w:rsidRPr="004C35FE">
        <w:br/>
      </w:r>
      <w:r w:rsidRPr="004C35FE">
        <w:lastRenderedPageBreak/>
        <w:t xml:space="preserve">                if flag == str(type_str):</w:t>
      </w:r>
      <w:r w:rsidRPr="004C35FE">
        <w:br/>
        <w:t xml:space="preserve">                    result_list.append(self.question_word[i])</w:t>
      </w:r>
      <w:r w:rsidRPr="004C35FE">
        <w:br/>
        <w:t xml:space="preserve">            return result_list</w:t>
      </w:r>
      <w:r w:rsidRPr="004C35FE">
        <w:br/>
      </w:r>
      <w:r w:rsidRPr="004C35FE">
        <w:br/>
        <w:t xml:space="preserve">    def get_num_x(self):</w:t>
      </w:r>
      <w:r w:rsidRPr="004C35FE">
        <w:br/>
        <w:t xml:space="preserve">        x = re.sub(r'\D', "", "".join(self.question_word))</w:t>
      </w:r>
      <w:r w:rsidRPr="004C35FE">
        <w:br/>
        <w:t xml:space="preserve">        return x</w:t>
      </w:r>
      <w:r w:rsidRPr="004C35FE">
        <w:br/>
      </w:r>
      <w:r w:rsidRPr="004C35FE">
        <w:br/>
        <w:t xml:space="preserve">    # 0:nm </w:t>
      </w:r>
      <w:r w:rsidRPr="004C35FE">
        <w:rPr>
          <w:rFonts w:hint="eastAsia"/>
        </w:rPr>
        <w:t>评分</w:t>
      </w:r>
      <w:r w:rsidRPr="004C35FE">
        <w:rPr>
          <w:rFonts w:hint="eastAsia"/>
        </w:rPr>
        <w:br/>
        <w:t xml:space="preserve">    </w:t>
      </w:r>
      <w:r w:rsidRPr="004C35FE">
        <w:t>def get_movie_rating(self):</w:t>
      </w:r>
      <w:r w:rsidRPr="004C35FE">
        <w:br/>
        <w:t xml:space="preserve">        # </w:t>
      </w:r>
      <w:r w:rsidRPr="004C35FE">
        <w:rPr>
          <w:rFonts w:hint="eastAsia"/>
        </w:rPr>
        <w:t>获取电影名称，这个是在原问题中抽取的</w:t>
      </w:r>
      <w:r w:rsidRPr="004C35FE">
        <w:rPr>
          <w:rFonts w:hint="eastAsia"/>
        </w:rPr>
        <w:br/>
        <w:t xml:space="preserve">        </w:t>
      </w:r>
      <w:r w:rsidRPr="004C35FE">
        <w:t>movie_name = self.get_movie_name()</w:t>
      </w:r>
      <w:r w:rsidRPr="004C35FE">
        <w:br/>
        <w:t xml:space="preserve">        cql = f"match (m:Movie)-[]-&gt;() where m.title='{movie_name}' return m.rating"</w:t>
      </w:r>
      <w:r w:rsidRPr="004C35FE">
        <w:br/>
        <w:t xml:space="preserve">        print(cql)</w:t>
      </w:r>
      <w:r w:rsidRPr="004C35FE">
        <w:br/>
        <w:t xml:space="preserve">        answer = self.graph.run(cql)[0]</w:t>
      </w:r>
      <w:r w:rsidRPr="004C35FE">
        <w:br/>
        <w:t xml:space="preserve">        print(answer)</w:t>
      </w:r>
      <w:r w:rsidRPr="004C35FE">
        <w:br/>
        <w:t xml:space="preserve">        answer = round(answer, 2)</w:t>
      </w:r>
      <w:r w:rsidRPr="004C35FE">
        <w:br/>
        <w:t xml:space="preserve">        final_answer = movie_name + "</w:t>
      </w:r>
      <w:r w:rsidRPr="004C35FE">
        <w:rPr>
          <w:rFonts w:hint="eastAsia"/>
        </w:rPr>
        <w:t>电影评分为</w:t>
      </w:r>
      <w:r w:rsidRPr="004C35FE">
        <w:t>" + str(answer) + "</w:t>
      </w:r>
      <w:r w:rsidRPr="004C35FE">
        <w:rPr>
          <w:rFonts w:hint="eastAsia"/>
        </w:rPr>
        <w:t>分！</w:t>
      </w:r>
      <w:r w:rsidRPr="004C35FE">
        <w:t>"</w:t>
      </w:r>
      <w:r w:rsidRPr="004C35FE">
        <w:br/>
        <w:t xml:space="preserve">        return final_answer</w:t>
      </w:r>
      <w:r w:rsidRPr="004C35FE">
        <w:br/>
      </w:r>
      <w:r w:rsidRPr="004C35FE">
        <w:br/>
        <w:t xml:space="preserve">    # 1:nm </w:t>
      </w:r>
      <w:r w:rsidRPr="004C35FE">
        <w:rPr>
          <w:rFonts w:hint="eastAsia"/>
        </w:rPr>
        <w:t>上映时间</w:t>
      </w:r>
      <w:r w:rsidRPr="004C35FE">
        <w:rPr>
          <w:rFonts w:hint="eastAsia"/>
        </w:rPr>
        <w:br/>
        <w:t xml:space="preserve">    </w:t>
      </w:r>
      <w:r w:rsidRPr="004C35FE">
        <w:t>def get_movie_releasedate(self):</w:t>
      </w:r>
      <w:r w:rsidRPr="004C35FE">
        <w:br/>
        <w:t xml:space="preserve">        movie_name = self.get_movie_name()</w:t>
      </w:r>
      <w:r w:rsidRPr="004C35FE">
        <w:br/>
        <w:t xml:space="preserve">        cql = f"match(m:Movie)-[]-&gt;() where m.title='{movie_name}' return m.releasedate"</w:t>
      </w:r>
      <w:r w:rsidRPr="004C35FE">
        <w:br/>
        <w:t xml:space="preserve">        print(cql)</w:t>
      </w:r>
      <w:r w:rsidRPr="004C35FE">
        <w:br/>
        <w:t xml:space="preserve">        answer = self.graph.run(cql)[0]</w:t>
      </w:r>
      <w:r w:rsidRPr="004C35FE">
        <w:br/>
        <w:t xml:space="preserve">        final_answer = movie_name + "</w:t>
      </w:r>
      <w:r w:rsidRPr="004C35FE">
        <w:rPr>
          <w:rFonts w:hint="eastAsia"/>
        </w:rPr>
        <w:t>的上映时间是</w:t>
      </w:r>
      <w:r w:rsidRPr="004C35FE">
        <w:t>" + str(answer) + "</w:t>
      </w:r>
      <w:r w:rsidRPr="004C35FE">
        <w:rPr>
          <w:rFonts w:hint="eastAsia"/>
        </w:rPr>
        <w:t>！</w:t>
      </w:r>
      <w:r w:rsidRPr="004C35FE">
        <w:t>"</w:t>
      </w:r>
      <w:r w:rsidRPr="004C35FE">
        <w:br/>
        <w:t xml:space="preserve">        return final_answer</w:t>
      </w:r>
      <w:r w:rsidRPr="004C35FE">
        <w:br/>
      </w:r>
      <w:r w:rsidRPr="004C35FE">
        <w:br/>
        <w:t xml:space="preserve">    # 2:nm </w:t>
      </w:r>
      <w:r w:rsidRPr="004C35FE">
        <w:rPr>
          <w:rFonts w:hint="eastAsia"/>
        </w:rPr>
        <w:t>类型</w:t>
      </w:r>
      <w:r w:rsidRPr="004C35FE">
        <w:rPr>
          <w:rFonts w:hint="eastAsia"/>
        </w:rPr>
        <w:br/>
        <w:t xml:space="preserve">    </w:t>
      </w:r>
      <w:r w:rsidRPr="004C35FE">
        <w:t>def get_movie_type(self):</w:t>
      </w:r>
      <w:r w:rsidRPr="004C35FE">
        <w:br/>
        <w:t xml:space="preserve">        movie_name = self.get_movie_name()</w:t>
      </w:r>
      <w:r w:rsidRPr="004C35FE">
        <w:br/>
        <w:t xml:space="preserve">        cql = f"match(m:Movie)-[r:is]-&gt;(b) where m.title='{movie_name}' return b.name"</w:t>
      </w:r>
      <w:r w:rsidRPr="004C35FE">
        <w:br/>
        <w:t xml:space="preserve">        print(cql)</w:t>
      </w:r>
      <w:r w:rsidRPr="004C35FE">
        <w:br/>
        <w:t xml:space="preserve">        answer = self.graph.run(cql)</w:t>
      </w:r>
      <w:r w:rsidRPr="004C35FE">
        <w:br/>
        <w:t xml:space="preserve">        answer_set = set(answer)</w:t>
      </w:r>
      <w:r w:rsidRPr="004C35FE">
        <w:br/>
        <w:t xml:space="preserve">        answer_list = list(answer_set)</w:t>
      </w:r>
      <w:r w:rsidRPr="004C35FE">
        <w:br/>
        <w:t xml:space="preserve">        answer = "</w:t>
      </w:r>
      <w:r w:rsidRPr="004C35FE">
        <w:rPr>
          <w:rFonts w:hint="eastAsia"/>
        </w:rPr>
        <w:t>、</w:t>
      </w:r>
      <w:r w:rsidRPr="004C35FE">
        <w:t>".join(answer_list)</w:t>
      </w:r>
      <w:r w:rsidRPr="004C35FE">
        <w:br/>
        <w:t xml:space="preserve">        final_answer = movie_name + "</w:t>
      </w:r>
      <w:r w:rsidRPr="004C35FE">
        <w:rPr>
          <w:rFonts w:hint="eastAsia"/>
        </w:rPr>
        <w:t>是</w:t>
      </w:r>
      <w:r w:rsidRPr="004C35FE">
        <w:t>" + str(answer) + "</w:t>
      </w:r>
      <w:r w:rsidRPr="004C35FE">
        <w:rPr>
          <w:rFonts w:hint="eastAsia"/>
        </w:rPr>
        <w:t>等类型的电影！</w:t>
      </w:r>
      <w:r w:rsidRPr="004C35FE">
        <w:t>"</w:t>
      </w:r>
      <w:r w:rsidRPr="004C35FE">
        <w:br/>
        <w:t xml:space="preserve">        return final_answer</w:t>
      </w:r>
      <w:r w:rsidRPr="004C35FE">
        <w:br/>
      </w:r>
      <w:r w:rsidRPr="004C35FE">
        <w:br/>
        <w:t xml:space="preserve">    # 3:nm </w:t>
      </w:r>
      <w:r w:rsidRPr="004C35FE">
        <w:rPr>
          <w:rFonts w:hint="eastAsia"/>
        </w:rPr>
        <w:t>简介</w:t>
      </w:r>
      <w:r w:rsidRPr="004C35FE">
        <w:rPr>
          <w:rFonts w:hint="eastAsia"/>
        </w:rPr>
        <w:br/>
        <w:t xml:space="preserve">    </w:t>
      </w:r>
      <w:r w:rsidRPr="004C35FE">
        <w:t>def get_movie_introduction(self):</w:t>
      </w:r>
      <w:r w:rsidRPr="004C35FE">
        <w:br/>
        <w:t xml:space="preserve">        movie_name = self.get_movie_name()</w:t>
      </w:r>
      <w:r w:rsidRPr="004C35FE">
        <w:br/>
        <w:t xml:space="preserve">        cql = f"match(m:Movie)-[]-&gt;() where m.title='{movie_name}' return m.introduction"</w:t>
      </w:r>
      <w:r w:rsidRPr="004C35FE">
        <w:br/>
        <w:t xml:space="preserve">        print(cql)</w:t>
      </w:r>
      <w:r w:rsidRPr="004C35FE">
        <w:br/>
        <w:t xml:space="preserve">        answer = self.graph.run(cql)[0]</w:t>
      </w:r>
      <w:r w:rsidRPr="004C35FE">
        <w:br/>
        <w:t xml:space="preserve">        final_answer = movie_name + "</w:t>
      </w:r>
      <w:r w:rsidRPr="004C35FE">
        <w:rPr>
          <w:rFonts w:hint="eastAsia"/>
        </w:rPr>
        <w:t>主要讲述了</w:t>
      </w:r>
      <w:r w:rsidRPr="004C35FE">
        <w:t>" + str(answer) + "</w:t>
      </w:r>
      <w:r w:rsidRPr="004C35FE">
        <w:rPr>
          <w:rFonts w:hint="eastAsia"/>
        </w:rPr>
        <w:t>！</w:t>
      </w:r>
      <w:r w:rsidRPr="004C35FE">
        <w:t>"</w:t>
      </w:r>
      <w:r w:rsidRPr="004C35FE">
        <w:br/>
        <w:t xml:space="preserve">        return final_answer</w:t>
      </w:r>
      <w:r w:rsidRPr="004C35FE">
        <w:br/>
      </w:r>
      <w:r w:rsidRPr="004C35FE">
        <w:br/>
        <w:t xml:space="preserve">    # 4:nm </w:t>
      </w:r>
      <w:r w:rsidRPr="004C35FE">
        <w:rPr>
          <w:rFonts w:hint="eastAsia"/>
        </w:rPr>
        <w:t>演员列表</w:t>
      </w:r>
      <w:r w:rsidRPr="004C35FE">
        <w:rPr>
          <w:rFonts w:hint="eastAsia"/>
        </w:rPr>
        <w:br/>
        <w:t xml:space="preserve">    </w:t>
      </w:r>
      <w:r w:rsidRPr="004C35FE">
        <w:t>def get_movie_actor_list(self):</w:t>
      </w:r>
      <w:r w:rsidRPr="004C35FE">
        <w:br/>
        <w:t xml:space="preserve">        movie_name = self.get_movie_name()</w:t>
      </w:r>
      <w:r w:rsidRPr="004C35FE">
        <w:br/>
      </w:r>
      <w:r w:rsidRPr="004C35FE">
        <w:lastRenderedPageBreak/>
        <w:t xml:space="preserve">        cql = f"match(n:Person)-[r:actedin]-&gt;(m:Movie) where m.title='{movie_name}' return n.name"</w:t>
      </w:r>
      <w:r w:rsidRPr="004C35FE">
        <w:br/>
        <w:t xml:space="preserve">        print(cql)</w:t>
      </w:r>
      <w:r w:rsidRPr="004C35FE">
        <w:br/>
        <w:t xml:space="preserve">        answer = self.graph.run(cql)</w:t>
      </w:r>
      <w:r w:rsidRPr="004C35FE">
        <w:br/>
        <w:t xml:space="preserve">        answer_set = set(answer)</w:t>
      </w:r>
      <w:r w:rsidRPr="004C35FE">
        <w:br/>
        <w:t xml:space="preserve">        answer_list = list(answer_set)</w:t>
      </w:r>
      <w:r w:rsidRPr="004C35FE">
        <w:br/>
        <w:t xml:space="preserve">        answer = "</w:t>
      </w:r>
      <w:r w:rsidRPr="004C35FE">
        <w:rPr>
          <w:rFonts w:hint="eastAsia"/>
        </w:rPr>
        <w:t>、</w:t>
      </w:r>
      <w:r w:rsidRPr="004C35FE">
        <w:t>".join(answer_list)</w:t>
      </w:r>
      <w:r w:rsidRPr="004C35FE">
        <w:br/>
        <w:t xml:space="preserve">        final_answer = movie_name + "</w:t>
      </w:r>
      <w:r w:rsidRPr="004C35FE">
        <w:rPr>
          <w:rFonts w:hint="eastAsia"/>
        </w:rPr>
        <w:t>由</w:t>
      </w:r>
      <w:r w:rsidRPr="004C35FE">
        <w:t>" + str(answer) + "</w:t>
      </w:r>
      <w:r w:rsidRPr="004C35FE">
        <w:rPr>
          <w:rFonts w:hint="eastAsia"/>
        </w:rPr>
        <w:t>等演员主演！</w:t>
      </w:r>
      <w:r w:rsidRPr="004C35FE">
        <w:t>"</w:t>
      </w:r>
      <w:r w:rsidRPr="004C35FE">
        <w:br/>
        <w:t xml:space="preserve">        return final_answer</w:t>
      </w:r>
      <w:r w:rsidRPr="004C35FE">
        <w:br/>
      </w:r>
      <w:r w:rsidRPr="004C35FE">
        <w:br/>
        <w:t xml:space="preserve">    # 5:nnt </w:t>
      </w:r>
      <w:r w:rsidRPr="004C35FE">
        <w:rPr>
          <w:rFonts w:hint="eastAsia"/>
        </w:rPr>
        <w:t>介绍</w:t>
      </w:r>
      <w:r w:rsidRPr="004C35FE">
        <w:rPr>
          <w:rFonts w:hint="eastAsia"/>
        </w:rPr>
        <w:br/>
        <w:t xml:space="preserve">    </w:t>
      </w:r>
      <w:r w:rsidRPr="004C35FE">
        <w:t>def get_actor_info(self):</w:t>
      </w:r>
      <w:r w:rsidRPr="004C35FE">
        <w:br/>
        <w:t xml:space="preserve">        actor_name = self.get_name('nr')</w:t>
      </w:r>
      <w:r w:rsidRPr="004C35FE">
        <w:br/>
        <w:t xml:space="preserve">        cql = f"match(n:Person)-[]-&gt;() where n.name='{actor_name}' return n.biography"</w:t>
      </w:r>
      <w:r w:rsidRPr="004C35FE">
        <w:br/>
        <w:t xml:space="preserve">        print(cql)</w:t>
      </w:r>
      <w:r w:rsidRPr="004C35FE">
        <w:br/>
        <w:t xml:space="preserve">        answer = self.graph.run(cql)[0]</w:t>
      </w:r>
      <w:r w:rsidRPr="004C35FE">
        <w:br/>
        <w:t xml:space="preserve">        final_answer = answer</w:t>
      </w:r>
      <w:r w:rsidRPr="004C35FE">
        <w:br/>
        <w:t xml:space="preserve">        return final_answer</w:t>
      </w:r>
      <w:r w:rsidRPr="004C35FE">
        <w:br/>
      </w:r>
      <w:r w:rsidRPr="004C35FE">
        <w:br/>
        <w:t xml:space="preserve">    # 6:nnt ng </w:t>
      </w:r>
      <w:r w:rsidRPr="004C35FE">
        <w:rPr>
          <w:rFonts w:hint="eastAsia"/>
        </w:rPr>
        <w:t>电影作品</w:t>
      </w:r>
      <w:r w:rsidRPr="004C35FE">
        <w:rPr>
          <w:rFonts w:hint="eastAsia"/>
        </w:rPr>
        <w:br/>
        <w:t xml:space="preserve">    </w:t>
      </w:r>
      <w:r w:rsidRPr="004C35FE">
        <w:t>def get_actor_act_type_movie(self):</w:t>
      </w:r>
      <w:r w:rsidRPr="004C35FE">
        <w:br/>
        <w:t xml:space="preserve">        actor_name = self.get_name("nr")</w:t>
      </w:r>
      <w:r w:rsidRPr="004C35FE">
        <w:br/>
        <w:t xml:space="preserve">        type = self.get_name("ng")</w:t>
      </w:r>
      <w:r w:rsidRPr="004C35FE">
        <w:br/>
        <w:t xml:space="preserve">        # </w:t>
      </w:r>
      <w:r w:rsidRPr="004C35FE">
        <w:rPr>
          <w:rFonts w:hint="eastAsia"/>
        </w:rPr>
        <w:t>查询电影名称</w:t>
      </w:r>
      <w:r w:rsidRPr="004C35FE">
        <w:rPr>
          <w:rFonts w:hint="eastAsia"/>
        </w:rPr>
        <w:br/>
        <w:t xml:space="preserve">        </w:t>
      </w:r>
      <w:r w:rsidRPr="004C35FE">
        <w:t>cql = f"match(n:Person)-[]-&gt;(m:Movie) where n.name='{actor_name}' return m.title"</w:t>
      </w:r>
      <w:r w:rsidRPr="004C35FE">
        <w:br/>
        <w:t xml:space="preserve">        print(cql)</w:t>
      </w:r>
      <w:r w:rsidRPr="004C35FE">
        <w:br/>
        <w:t xml:space="preserve">        movie_name_list = list(set(self.graph.run(cql)))</w:t>
      </w:r>
      <w:r w:rsidRPr="004C35FE">
        <w:br/>
        <w:t xml:space="preserve">        # </w:t>
      </w:r>
      <w:r w:rsidRPr="004C35FE">
        <w:rPr>
          <w:rFonts w:hint="eastAsia"/>
        </w:rPr>
        <w:t>查询类型</w:t>
      </w:r>
      <w:r w:rsidRPr="004C35FE">
        <w:rPr>
          <w:rFonts w:hint="eastAsia"/>
        </w:rPr>
        <w:br/>
        <w:t xml:space="preserve">        </w:t>
      </w:r>
      <w:r w:rsidRPr="004C35FE">
        <w:t>result = []</w:t>
      </w:r>
      <w:r w:rsidRPr="004C35FE">
        <w:br/>
        <w:t xml:space="preserve">        for movie_name in movie_name_list:</w:t>
      </w:r>
      <w:r w:rsidRPr="004C35FE">
        <w:br/>
        <w:t xml:space="preserve">            movie_name = str(movie_name).strip()</w:t>
      </w:r>
      <w:r w:rsidRPr="004C35FE">
        <w:br/>
        <w:t xml:space="preserve">            try:</w:t>
      </w:r>
      <w:r w:rsidRPr="004C35FE">
        <w:br/>
        <w:t xml:space="preserve">                cql = f"match(m:Movie)-[r:is]-&gt;(t) where m.title='{movie_name}' return t.name"</w:t>
      </w:r>
      <w:r w:rsidRPr="004C35FE">
        <w:br/>
        <w:t xml:space="preserve">                # print(cql)</w:t>
      </w:r>
      <w:r w:rsidRPr="004C35FE">
        <w:br/>
        <w:t xml:space="preserve">                temp_type = self.graph.run(cql)</w:t>
      </w:r>
      <w:r w:rsidRPr="004C35FE">
        <w:br/>
        <w:t xml:space="preserve">                if len(temp_type) == 0:</w:t>
      </w:r>
      <w:r w:rsidRPr="004C35FE">
        <w:br/>
        <w:t xml:space="preserve">                    continue</w:t>
      </w:r>
      <w:r w:rsidRPr="004C35FE">
        <w:br/>
        <w:t xml:space="preserve">                if type in temp_type:</w:t>
      </w:r>
      <w:r w:rsidRPr="004C35FE">
        <w:br/>
        <w:t xml:space="preserve">                    result.append(movie_name)</w:t>
      </w:r>
      <w:r w:rsidRPr="004C35FE">
        <w:br/>
        <w:t xml:space="preserve">            except:</w:t>
      </w:r>
      <w:r w:rsidRPr="004C35FE">
        <w:br/>
        <w:t xml:space="preserve">                continue</w:t>
      </w:r>
      <w:r w:rsidRPr="004C35FE">
        <w:br/>
        <w:t xml:space="preserve">        answer = "</w:t>
      </w:r>
      <w:r w:rsidRPr="004C35FE">
        <w:rPr>
          <w:rFonts w:hint="eastAsia"/>
        </w:rPr>
        <w:t>、</w:t>
      </w:r>
      <w:r w:rsidRPr="004C35FE">
        <w:t>".join(result)</w:t>
      </w:r>
      <w:r w:rsidRPr="004C35FE">
        <w:br/>
        <w:t xml:space="preserve">        print(answer)</w:t>
      </w:r>
      <w:r w:rsidRPr="004C35FE">
        <w:br/>
        <w:t xml:space="preserve">        final_answer = actor_name + "</w:t>
      </w:r>
      <w:r w:rsidRPr="004C35FE">
        <w:rPr>
          <w:rFonts w:hint="eastAsia"/>
        </w:rPr>
        <w:t>演过的</w:t>
      </w:r>
      <w:r w:rsidRPr="004C35FE">
        <w:t>" + type + "</w:t>
      </w:r>
      <w:r w:rsidRPr="004C35FE">
        <w:rPr>
          <w:rFonts w:hint="eastAsia"/>
        </w:rPr>
        <w:t>电影有</w:t>
      </w:r>
      <w:r w:rsidRPr="004C35FE">
        <w:t>:\n" + answer + "</w:t>
      </w:r>
      <w:r w:rsidRPr="004C35FE">
        <w:rPr>
          <w:rFonts w:hint="eastAsia"/>
        </w:rPr>
        <w:t>。</w:t>
      </w:r>
      <w:r w:rsidRPr="004C35FE">
        <w:t>"</w:t>
      </w:r>
      <w:r w:rsidRPr="004C35FE">
        <w:br/>
        <w:t xml:space="preserve">        return final_answer</w:t>
      </w:r>
      <w:r w:rsidRPr="004C35FE">
        <w:br/>
      </w:r>
      <w:r w:rsidRPr="004C35FE">
        <w:br/>
        <w:t xml:space="preserve">    # 7:nnt </w:t>
      </w:r>
      <w:r w:rsidRPr="004C35FE">
        <w:rPr>
          <w:rFonts w:hint="eastAsia"/>
        </w:rPr>
        <w:t>电影作品</w:t>
      </w:r>
      <w:r w:rsidRPr="004C35FE">
        <w:rPr>
          <w:rFonts w:hint="eastAsia"/>
        </w:rPr>
        <w:br/>
        <w:t xml:space="preserve">    </w:t>
      </w:r>
      <w:r w:rsidRPr="004C35FE">
        <w:t>def get_actor_act_movie_list(self):</w:t>
      </w:r>
      <w:r w:rsidRPr="004C35FE">
        <w:br/>
        <w:t xml:space="preserve">        actor_name = self.get_name("nr")</w:t>
      </w:r>
      <w:r w:rsidRPr="004C35FE">
        <w:br/>
        <w:t xml:space="preserve">        answer_list = self.get_actorname_movie_list(actor_name)</w:t>
      </w:r>
      <w:r w:rsidRPr="004C35FE">
        <w:br/>
        <w:t xml:space="preserve">        answer = "</w:t>
      </w:r>
      <w:r w:rsidRPr="004C35FE">
        <w:rPr>
          <w:rFonts w:hint="eastAsia"/>
        </w:rPr>
        <w:t>、</w:t>
      </w:r>
      <w:r w:rsidRPr="004C35FE">
        <w:t>".join(answer_list)</w:t>
      </w:r>
      <w:r w:rsidRPr="004C35FE">
        <w:br/>
        <w:t xml:space="preserve">        final_answer = actor_name + "</w:t>
      </w:r>
      <w:r w:rsidRPr="004C35FE">
        <w:rPr>
          <w:rFonts w:hint="eastAsia"/>
        </w:rPr>
        <w:t>演过</w:t>
      </w:r>
      <w:r w:rsidRPr="004C35FE">
        <w:t>" + str(answer) + "</w:t>
      </w:r>
      <w:r w:rsidRPr="004C35FE">
        <w:rPr>
          <w:rFonts w:hint="eastAsia"/>
        </w:rPr>
        <w:t>等电影！</w:t>
      </w:r>
      <w:r w:rsidRPr="004C35FE">
        <w:t>"</w:t>
      </w:r>
      <w:r w:rsidRPr="004C35FE">
        <w:br/>
        <w:t xml:space="preserve">        return final_answer</w:t>
      </w:r>
      <w:r w:rsidRPr="004C35FE">
        <w:br/>
      </w:r>
      <w:r w:rsidRPr="004C35FE">
        <w:lastRenderedPageBreak/>
        <w:br/>
        <w:t xml:space="preserve">    def get_actorname_movie_list(self, actorname):</w:t>
      </w:r>
      <w:r w:rsidRPr="004C35FE">
        <w:br/>
        <w:t xml:space="preserve">        # </w:t>
      </w:r>
      <w:r w:rsidRPr="004C35FE">
        <w:rPr>
          <w:rFonts w:hint="eastAsia"/>
        </w:rPr>
        <w:t>查询电影名称</w:t>
      </w:r>
      <w:r w:rsidRPr="004C35FE">
        <w:rPr>
          <w:rFonts w:hint="eastAsia"/>
        </w:rPr>
        <w:br/>
        <w:t xml:space="preserve">        </w:t>
      </w:r>
      <w:r w:rsidRPr="004C35FE">
        <w:t>cql = f"match(n:Person)-[]-&gt;(m:Movie) where n.name='{actorname}' return m.title"</w:t>
      </w:r>
      <w:r w:rsidRPr="004C35FE">
        <w:br/>
        <w:t xml:space="preserve">        print(cql)</w:t>
      </w:r>
      <w:r w:rsidRPr="004C35FE">
        <w:br/>
        <w:t xml:space="preserve">        answer = self.graph.run(cql)</w:t>
      </w:r>
      <w:r w:rsidRPr="004C35FE">
        <w:br/>
        <w:t xml:space="preserve">        answer_set = set(answer)</w:t>
      </w:r>
      <w:r w:rsidRPr="004C35FE">
        <w:br/>
        <w:t xml:space="preserve">        answer_list = list(answer_set)</w:t>
      </w:r>
      <w:r w:rsidRPr="004C35FE">
        <w:br/>
        <w:t xml:space="preserve">        return answer_list</w:t>
      </w:r>
      <w:r w:rsidRPr="004C35FE">
        <w:br/>
      </w:r>
      <w:r w:rsidRPr="004C35FE">
        <w:br/>
        <w:t xml:space="preserve">    # 8:nnt </w:t>
      </w:r>
      <w:r w:rsidRPr="004C35FE">
        <w:rPr>
          <w:rFonts w:hint="eastAsia"/>
        </w:rPr>
        <w:t>参演评分</w:t>
      </w:r>
      <w:r w:rsidRPr="004C35FE">
        <w:rPr>
          <w:rFonts w:hint="eastAsia"/>
        </w:rPr>
        <w:t xml:space="preserve"> </w:t>
      </w:r>
      <w:r w:rsidRPr="004C35FE">
        <w:rPr>
          <w:rFonts w:hint="eastAsia"/>
        </w:rPr>
        <w:t>大于</w:t>
      </w:r>
      <w:r w:rsidRPr="004C35FE">
        <w:t xml:space="preserve"> x</w:t>
      </w:r>
      <w:r w:rsidRPr="004C35FE">
        <w:br/>
        <w:t xml:space="preserve">    def get_movie_rating_bigger(self):</w:t>
      </w:r>
      <w:r w:rsidRPr="004C35FE">
        <w:br/>
        <w:t xml:space="preserve">        actor_name = self.get_name('nr')</w:t>
      </w:r>
      <w:r w:rsidRPr="004C35FE">
        <w:br/>
        <w:t xml:space="preserve">        x = self.get_num_x()</w:t>
      </w:r>
      <w:r w:rsidRPr="004C35FE">
        <w:br/>
        <w:t xml:space="preserve">        cql = f"match(n:Person)-[r:actedin]-&gt;(m:Movie) where n.name='{actor_name}' and m.rating&gt;={x} return m.title"</w:t>
      </w:r>
      <w:r w:rsidRPr="004C35FE">
        <w:br/>
        <w:t xml:space="preserve">        print(cql)</w:t>
      </w:r>
      <w:r w:rsidRPr="004C35FE">
        <w:br/>
        <w:t xml:space="preserve">        answer = self.graph.run(cql)</w:t>
      </w:r>
      <w:r w:rsidRPr="004C35FE">
        <w:br/>
        <w:t xml:space="preserve">        answer = "</w:t>
      </w:r>
      <w:r w:rsidRPr="004C35FE">
        <w:rPr>
          <w:rFonts w:hint="eastAsia"/>
        </w:rPr>
        <w:t>、</w:t>
      </w:r>
      <w:r w:rsidRPr="004C35FE">
        <w:t>".join(answer)</w:t>
      </w:r>
      <w:r w:rsidRPr="004C35FE">
        <w:br/>
        <w:t xml:space="preserve">        answer = str(answer).strip()</w:t>
      </w:r>
      <w:r w:rsidRPr="004C35FE">
        <w:br/>
        <w:t xml:space="preserve">        final_answer = actor_name + "</w:t>
      </w:r>
      <w:r w:rsidRPr="004C35FE">
        <w:rPr>
          <w:rFonts w:hint="eastAsia"/>
        </w:rPr>
        <w:t>演的电影评分大于</w:t>
      </w:r>
      <w:r w:rsidRPr="004C35FE">
        <w:t>" + x + "</w:t>
      </w:r>
      <w:r w:rsidRPr="004C35FE">
        <w:rPr>
          <w:rFonts w:hint="eastAsia"/>
        </w:rPr>
        <w:t>分的有</w:t>
      </w:r>
      <w:r w:rsidRPr="004C35FE">
        <w:t>" + answer + "</w:t>
      </w:r>
      <w:r w:rsidRPr="004C35FE">
        <w:rPr>
          <w:rFonts w:hint="eastAsia"/>
        </w:rPr>
        <w:t>等！</w:t>
      </w:r>
      <w:r w:rsidRPr="004C35FE">
        <w:t>"</w:t>
      </w:r>
      <w:r w:rsidRPr="004C35FE">
        <w:br/>
        <w:t xml:space="preserve">        return final_answer</w:t>
      </w:r>
      <w:r w:rsidRPr="004C35FE">
        <w:br/>
      </w:r>
      <w:r w:rsidRPr="004C35FE">
        <w:br/>
        <w:t xml:space="preserve">    def get_movie_rating_smaller(self):</w:t>
      </w:r>
      <w:r w:rsidRPr="004C35FE">
        <w:br/>
        <w:t xml:space="preserve">        actor_name = self.get_name('nr')</w:t>
      </w:r>
      <w:r w:rsidRPr="004C35FE">
        <w:br/>
        <w:t xml:space="preserve">        x = self.get_num_x()</w:t>
      </w:r>
      <w:r w:rsidRPr="004C35FE">
        <w:br/>
        <w:t xml:space="preserve">        cql = f"match(n:Person)-[r:actedin]-&gt;(m:Movie) where n.name='{actor_name}' and m.rating&lt;{x} return m.title"</w:t>
      </w:r>
      <w:r w:rsidRPr="004C35FE">
        <w:br/>
        <w:t xml:space="preserve">        print(cql)</w:t>
      </w:r>
      <w:r w:rsidRPr="004C35FE">
        <w:br/>
        <w:t xml:space="preserve">        answer = self.graph.run(cql)</w:t>
      </w:r>
      <w:r w:rsidRPr="004C35FE">
        <w:br/>
        <w:t xml:space="preserve">        answer = "</w:t>
      </w:r>
      <w:r w:rsidRPr="004C35FE">
        <w:rPr>
          <w:rFonts w:hint="eastAsia"/>
        </w:rPr>
        <w:t>、</w:t>
      </w:r>
      <w:r w:rsidRPr="004C35FE">
        <w:t>".join(answer)</w:t>
      </w:r>
      <w:r w:rsidRPr="004C35FE">
        <w:br/>
        <w:t xml:space="preserve">        answer = str(answer).strip()</w:t>
      </w:r>
      <w:r w:rsidRPr="004C35FE">
        <w:br/>
        <w:t xml:space="preserve">        final_answer = actor_name + "</w:t>
      </w:r>
      <w:r w:rsidRPr="004C35FE">
        <w:rPr>
          <w:rFonts w:hint="eastAsia"/>
        </w:rPr>
        <w:t>演的电影评分小于</w:t>
      </w:r>
      <w:r w:rsidRPr="004C35FE">
        <w:t>" + x + "</w:t>
      </w:r>
      <w:r w:rsidRPr="004C35FE">
        <w:rPr>
          <w:rFonts w:hint="eastAsia"/>
        </w:rPr>
        <w:t>分的有</w:t>
      </w:r>
      <w:r w:rsidRPr="004C35FE">
        <w:t>" + answer + "</w:t>
      </w:r>
      <w:r w:rsidRPr="004C35FE">
        <w:rPr>
          <w:rFonts w:hint="eastAsia"/>
        </w:rPr>
        <w:t>等！</w:t>
      </w:r>
      <w:r w:rsidRPr="004C35FE">
        <w:t>"</w:t>
      </w:r>
      <w:r w:rsidRPr="004C35FE">
        <w:br/>
        <w:t xml:space="preserve">        return final_answer</w:t>
      </w:r>
      <w:r w:rsidRPr="004C35FE">
        <w:br/>
      </w:r>
      <w:r w:rsidRPr="004C35FE">
        <w:br/>
        <w:t xml:space="preserve">    def get_actor_movie_type(self):</w:t>
      </w:r>
      <w:r w:rsidRPr="004C35FE">
        <w:br/>
        <w:t xml:space="preserve">        actor_name = self.get_name("nr")</w:t>
      </w:r>
      <w:r w:rsidRPr="004C35FE">
        <w:br/>
        <w:t xml:space="preserve">        # </w:t>
      </w:r>
      <w:r w:rsidRPr="004C35FE">
        <w:rPr>
          <w:rFonts w:hint="eastAsia"/>
        </w:rPr>
        <w:t>查询电影名称</w:t>
      </w:r>
      <w:r w:rsidRPr="004C35FE">
        <w:rPr>
          <w:rFonts w:hint="eastAsia"/>
        </w:rPr>
        <w:br/>
        <w:t xml:space="preserve">        </w:t>
      </w:r>
      <w:r w:rsidRPr="004C35FE">
        <w:t>cql = f"match(n:Person)-[]-&gt;(m:Movie) where n.name='{actor_name}' return m.title"</w:t>
      </w:r>
      <w:r w:rsidRPr="004C35FE">
        <w:br/>
        <w:t xml:space="preserve">        print(cql)</w:t>
      </w:r>
      <w:r w:rsidRPr="004C35FE">
        <w:br/>
        <w:t xml:space="preserve">        movie_name_list = list(set(self.graph.run(cql)))</w:t>
      </w:r>
      <w:r w:rsidRPr="004C35FE">
        <w:br/>
        <w:t xml:space="preserve">        # </w:t>
      </w:r>
      <w:r w:rsidRPr="004C35FE">
        <w:rPr>
          <w:rFonts w:hint="eastAsia"/>
        </w:rPr>
        <w:t>查询类型</w:t>
      </w:r>
      <w:r w:rsidRPr="004C35FE">
        <w:rPr>
          <w:rFonts w:hint="eastAsia"/>
        </w:rPr>
        <w:br/>
        <w:t xml:space="preserve">        </w:t>
      </w:r>
      <w:r w:rsidRPr="004C35FE">
        <w:t>result = []</w:t>
      </w:r>
      <w:r w:rsidRPr="004C35FE">
        <w:br/>
        <w:t xml:space="preserve">        for movie_name in movie_name_list:</w:t>
      </w:r>
      <w:r w:rsidRPr="004C35FE">
        <w:br/>
        <w:t xml:space="preserve">            movie_name = str(movie_name).strip()</w:t>
      </w:r>
      <w:r w:rsidRPr="004C35FE">
        <w:br/>
        <w:t xml:space="preserve">            try:</w:t>
      </w:r>
      <w:r w:rsidRPr="004C35FE">
        <w:br/>
        <w:t xml:space="preserve">                cql = f"match(m:Movie)-[r:is]-&gt;(t) where m.title='{movie_name}' return t.name"</w:t>
      </w:r>
      <w:r w:rsidRPr="004C35FE">
        <w:br/>
        <w:t xml:space="preserve">                # print(cql)</w:t>
      </w:r>
      <w:r w:rsidRPr="004C35FE">
        <w:br/>
        <w:t xml:space="preserve">                temp_type = self.graph.run(cql)</w:t>
      </w:r>
      <w:r w:rsidRPr="004C35FE">
        <w:br/>
        <w:t xml:space="preserve">                if len(temp_type) == 0:</w:t>
      </w:r>
      <w:r w:rsidRPr="004C35FE">
        <w:br/>
        <w:t xml:space="preserve">                    continue</w:t>
      </w:r>
      <w:r w:rsidRPr="004C35FE">
        <w:br/>
        <w:t xml:space="preserve">                result += temp_type</w:t>
      </w:r>
      <w:r w:rsidRPr="004C35FE">
        <w:br/>
        <w:t xml:space="preserve">            except:</w:t>
      </w:r>
      <w:r w:rsidRPr="004C35FE">
        <w:br/>
      </w:r>
      <w:r w:rsidRPr="004C35FE">
        <w:lastRenderedPageBreak/>
        <w:t xml:space="preserve">                continue</w:t>
      </w:r>
      <w:r w:rsidRPr="004C35FE">
        <w:br/>
        <w:t xml:space="preserve">        answer = "</w:t>
      </w:r>
      <w:r w:rsidRPr="004C35FE">
        <w:rPr>
          <w:rFonts w:hint="eastAsia"/>
        </w:rPr>
        <w:t>、</w:t>
      </w:r>
      <w:r w:rsidRPr="004C35FE">
        <w:t>".join(list(set(result)))</w:t>
      </w:r>
      <w:r w:rsidRPr="004C35FE">
        <w:br/>
        <w:t xml:space="preserve">        print(answer)</w:t>
      </w:r>
      <w:r w:rsidRPr="004C35FE">
        <w:br/>
        <w:t xml:space="preserve">        final_answer = actor_name + "</w:t>
      </w:r>
      <w:r w:rsidRPr="004C35FE">
        <w:rPr>
          <w:rFonts w:hint="eastAsia"/>
        </w:rPr>
        <w:t>演过的电影有</w:t>
      </w:r>
      <w:r w:rsidRPr="004C35FE">
        <w:t>" + answer + "</w:t>
      </w:r>
      <w:r w:rsidRPr="004C35FE">
        <w:rPr>
          <w:rFonts w:hint="eastAsia"/>
        </w:rPr>
        <w:t>等类型。</w:t>
      </w:r>
      <w:r w:rsidRPr="004C35FE">
        <w:t>"</w:t>
      </w:r>
      <w:r w:rsidRPr="004C35FE">
        <w:br/>
        <w:t xml:space="preserve">        return final_answer</w:t>
      </w:r>
      <w:r w:rsidRPr="004C35FE">
        <w:br/>
      </w:r>
      <w:r w:rsidRPr="004C35FE">
        <w:br/>
        <w:t xml:space="preserve">    def get_cooperation_movie_list(self):</w:t>
      </w:r>
      <w:r w:rsidRPr="004C35FE">
        <w:br/>
        <w:t xml:space="preserve">        # </w:t>
      </w:r>
      <w:r w:rsidRPr="004C35FE">
        <w:rPr>
          <w:rFonts w:hint="eastAsia"/>
        </w:rPr>
        <w:t>获取演员名字</w:t>
      </w:r>
      <w:r w:rsidRPr="004C35FE">
        <w:rPr>
          <w:rFonts w:hint="eastAsia"/>
        </w:rPr>
        <w:br/>
        <w:t xml:space="preserve">        </w:t>
      </w:r>
      <w:r w:rsidRPr="004C35FE">
        <w:t>actor_name_list = self.get_name('nr')</w:t>
      </w:r>
      <w:r w:rsidRPr="004C35FE">
        <w:br/>
        <w:t xml:space="preserve">        movie_list = {}</w:t>
      </w:r>
      <w:r w:rsidRPr="004C35FE">
        <w:br/>
        <w:t xml:space="preserve">        for i, actor_name in enumerate(actor_name_list):</w:t>
      </w:r>
      <w:r w:rsidRPr="004C35FE">
        <w:br/>
        <w:t xml:space="preserve">            answer_list = self.get_actorname_movie_list(actor_name)</w:t>
      </w:r>
      <w:r w:rsidRPr="004C35FE">
        <w:br/>
        <w:t xml:space="preserve">            movie_list[i] = answer_list</w:t>
      </w:r>
      <w:r w:rsidRPr="004C35FE">
        <w:br/>
        <w:t xml:space="preserve">        result_list = list(set(movie_list[0]).intersection(set(movie_list[1])))</w:t>
      </w:r>
      <w:r w:rsidRPr="004C35FE">
        <w:br/>
        <w:t xml:space="preserve">        print(result_list)</w:t>
      </w:r>
      <w:r w:rsidRPr="004C35FE">
        <w:br/>
        <w:t xml:space="preserve">        answer = "</w:t>
      </w:r>
      <w:r w:rsidRPr="004C35FE">
        <w:rPr>
          <w:rFonts w:hint="eastAsia"/>
        </w:rPr>
        <w:t>、</w:t>
      </w:r>
      <w:r w:rsidRPr="004C35FE">
        <w:t>".join(result_list)</w:t>
      </w:r>
      <w:r w:rsidRPr="004C35FE">
        <w:br/>
        <w:t xml:space="preserve">        final_answer = actor_name_list[0] + "</w:t>
      </w:r>
      <w:r w:rsidRPr="004C35FE">
        <w:rPr>
          <w:rFonts w:hint="eastAsia"/>
        </w:rPr>
        <w:t>和</w:t>
      </w:r>
      <w:r w:rsidRPr="004C35FE">
        <w:t>" + actor_name_list[1] + "</w:t>
      </w:r>
      <w:r w:rsidRPr="004C35FE">
        <w:rPr>
          <w:rFonts w:hint="eastAsia"/>
        </w:rPr>
        <w:t>一起演过的电影主要是</w:t>
      </w:r>
      <w:r w:rsidRPr="004C35FE">
        <w:t>" + answer + "!"</w:t>
      </w:r>
      <w:r w:rsidRPr="004C35FE">
        <w:br/>
        <w:t xml:space="preserve">        return final_answer</w:t>
      </w:r>
      <w:r w:rsidRPr="004C35FE">
        <w:br/>
      </w:r>
      <w:r w:rsidRPr="004C35FE">
        <w:br/>
        <w:t xml:space="preserve">    def get_actor_movie_num(self):</w:t>
      </w:r>
      <w:r w:rsidRPr="004C35FE">
        <w:br/>
        <w:t xml:space="preserve">        actor_name = self.get_name("nr")</w:t>
      </w:r>
      <w:r w:rsidRPr="004C35FE">
        <w:br/>
        <w:t xml:space="preserve">        answer_list = self.get_actorname_movie_list(actor_name)</w:t>
      </w:r>
      <w:r w:rsidRPr="004C35FE">
        <w:br/>
        <w:t xml:space="preserve">        movie_num = len(set(answer_list))</w:t>
      </w:r>
      <w:r w:rsidRPr="004C35FE">
        <w:br/>
        <w:t xml:space="preserve">        answer = movie_num</w:t>
      </w:r>
      <w:r w:rsidRPr="004C35FE">
        <w:br/>
        <w:t xml:space="preserve">        final_answer = actor_name + "</w:t>
      </w:r>
      <w:r w:rsidRPr="004C35FE">
        <w:rPr>
          <w:rFonts w:hint="eastAsia"/>
        </w:rPr>
        <w:t>演过</w:t>
      </w:r>
      <w:r w:rsidRPr="004C35FE">
        <w:t>" + str(answer) + "</w:t>
      </w:r>
      <w:r w:rsidRPr="004C35FE">
        <w:rPr>
          <w:rFonts w:hint="eastAsia"/>
        </w:rPr>
        <w:t>部电影</w:t>
      </w:r>
      <w:r w:rsidRPr="004C35FE">
        <w:t>!"</w:t>
      </w:r>
      <w:r w:rsidRPr="004C35FE">
        <w:br/>
        <w:t xml:space="preserve">        return final_answer</w:t>
      </w:r>
      <w:r w:rsidRPr="004C35FE">
        <w:br/>
      </w:r>
      <w:r w:rsidRPr="004C35FE">
        <w:br/>
        <w:t xml:space="preserve">    def get_actor_birthday(self):</w:t>
      </w:r>
      <w:r w:rsidRPr="004C35FE">
        <w:br/>
        <w:t xml:space="preserve">        actor_name = self.get_name('nr')</w:t>
      </w:r>
      <w:r w:rsidRPr="004C35FE">
        <w:br/>
        <w:t xml:space="preserve">        cql = f"match(n:Person)-[]-&gt;() where n.name='{actor_name}' return n.birth"</w:t>
      </w:r>
      <w:r w:rsidRPr="004C35FE">
        <w:br/>
        <w:t xml:space="preserve">        print(cql)</w:t>
      </w:r>
      <w:r w:rsidRPr="004C35FE">
        <w:br/>
        <w:t xml:space="preserve">        answer = self.graph.run(cql)[0]</w:t>
      </w:r>
      <w:r w:rsidRPr="004C35FE">
        <w:br/>
        <w:t xml:space="preserve">        final_answer = actor_name + "</w:t>
      </w:r>
      <w:r w:rsidRPr="004C35FE">
        <w:rPr>
          <w:rFonts w:hint="eastAsia"/>
        </w:rPr>
        <w:t>的生日是</w:t>
      </w:r>
      <w:r w:rsidRPr="004C35FE">
        <w:t>" + answer + "</w:t>
      </w:r>
      <w:r w:rsidRPr="004C35FE">
        <w:rPr>
          <w:rFonts w:hint="eastAsia"/>
        </w:rPr>
        <w:t>。</w:t>
      </w:r>
      <w:r w:rsidRPr="004C35FE">
        <w:t>"</w:t>
      </w:r>
      <w:r w:rsidRPr="004C35FE">
        <w:br/>
        <w:t xml:space="preserve">        return final_answer</w:t>
      </w:r>
    </w:p>
    <w:p w14:paraId="767E858F" w14:textId="6ED6A8E5" w:rsidR="00CA2C3F" w:rsidRDefault="00CA2C3F" w:rsidP="004C35FE">
      <w:pPr>
        <w:pStyle w:val="af0"/>
      </w:pPr>
    </w:p>
    <w:p w14:paraId="3C1A5366" w14:textId="58FE53C8" w:rsidR="00CA2C3F" w:rsidRDefault="00CA2C3F" w:rsidP="003525D6"/>
    <w:p w14:paraId="2FE116CB" w14:textId="7FFD34F2" w:rsidR="00CA2C3F" w:rsidRDefault="004C35FE" w:rsidP="003525D6">
      <w:r>
        <w:tab/>
      </w:r>
      <w:r>
        <w:rPr>
          <w:rFonts w:hint="eastAsia"/>
        </w:rPr>
        <w:t>针对不同的问题模板，需要构造不同的图数据库查询语句，如对于上面的例子，查询“章子</w:t>
      </w:r>
      <w:proofErr w:type="gramStart"/>
      <w:r>
        <w:rPr>
          <w:rFonts w:hint="eastAsia"/>
        </w:rPr>
        <w:t>怡</w:t>
      </w:r>
      <w:proofErr w:type="gramEnd"/>
      <w:r>
        <w:rPr>
          <w:rFonts w:hint="eastAsia"/>
        </w:rPr>
        <w:t>演过多少部电影”时候，根据获取到的问题模板“</w:t>
      </w:r>
      <w:r>
        <w:rPr>
          <w:rFonts w:hint="eastAsia"/>
        </w:rPr>
        <w:t xml:space="preserve">nnt </w:t>
      </w:r>
      <w:r>
        <w:rPr>
          <w:rFonts w:hint="eastAsia"/>
        </w:rPr>
        <w:t>电影数量”，通过方法“</w:t>
      </w:r>
      <w:r w:rsidRPr="004C35FE">
        <w:t>get_actor_movie_num</w:t>
      </w:r>
      <w:r>
        <w:rPr>
          <w:rFonts w:hint="eastAsia"/>
        </w:rPr>
        <w:t>”来查询电影演员名为“章子怡”出演的电影数量，该查询语句如下所示：</w:t>
      </w:r>
    </w:p>
    <w:p w14:paraId="2FE52D83" w14:textId="74D20E0E" w:rsidR="004C35FE" w:rsidRDefault="004C35FE" w:rsidP="003525D6">
      <w:r>
        <w:rPr>
          <w:rFonts w:hint="eastAsia"/>
        </w:rPr>
        <w:t>“</w:t>
      </w:r>
      <w:r w:rsidRPr="004C35FE">
        <w:t>cql = f"match(n:Person)-[]-&gt;(m:Movie) where n.name='{actorname}' return m.title"</w:t>
      </w:r>
      <w:r>
        <w:rPr>
          <w:rFonts w:hint="eastAsia"/>
        </w:rPr>
        <w:t>”</w:t>
      </w:r>
    </w:p>
    <w:p w14:paraId="13F7EFD7" w14:textId="107CF175" w:rsidR="00CA2C3F" w:rsidRDefault="004C35FE" w:rsidP="003525D6">
      <w:r>
        <w:rPr>
          <w:rFonts w:hint="eastAsia"/>
        </w:rPr>
        <w:t>查询结束后，将结果根据模板整理为相应的答案格式并返回。</w:t>
      </w:r>
    </w:p>
    <w:p w14:paraId="7C032A4B" w14:textId="2E0AEDE1" w:rsidR="004C35FE" w:rsidRPr="004C35FE" w:rsidRDefault="004C35FE" w:rsidP="003525D6">
      <w:r>
        <w:rPr>
          <w:rFonts w:hint="eastAsia"/>
        </w:rPr>
        <w:t>“</w:t>
      </w:r>
      <w:r w:rsidRPr="004C35FE">
        <w:rPr>
          <w:rFonts w:hint="eastAsia"/>
        </w:rPr>
        <w:t>final_answer = actor_name + "</w:t>
      </w:r>
      <w:r w:rsidRPr="004C35FE">
        <w:rPr>
          <w:rFonts w:hint="eastAsia"/>
        </w:rPr>
        <w:t>演过</w:t>
      </w:r>
      <w:r w:rsidRPr="004C35FE">
        <w:rPr>
          <w:rFonts w:hint="eastAsia"/>
        </w:rPr>
        <w:t>" + str(answer) + "</w:t>
      </w:r>
      <w:r w:rsidRPr="004C35FE">
        <w:rPr>
          <w:rFonts w:hint="eastAsia"/>
        </w:rPr>
        <w:t>部电影</w:t>
      </w:r>
      <w:r w:rsidRPr="004C35FE">
        <w:rPr>
          <w:rFonts w:hint="eastAsia"/>
        </w:rPr>
        <w:t>!"</w:t>
      </w:r>
      <w:r>
        <w:rPr>
          <w:rFonts w:hint="eastAsia"/>
        </w:rPr>
        <w:t>”</w:t>
      </w:r>
    </w:p>
    <w:p w14:paraId="326B09A9" w14:textId="4F5E63FF" w:rsidR="00CA2C3F" w:rsidRDefault="00CA2C3F" w:rsidP="003525D6"/>
    <w:p w14:paraId="732F120A" w14:textId="32892D60" w:rsidR="00CA2C3F" w:rsidRDefault="00BD7A5A" w:rsidP="00BD7A5A">
      <w:pPr>
        <w:ind w:firstLine="420"/>
      </w:pPr>
      <w:r>
        <w:rPr>
          <w:rFonts w:hint="eastAsia"/>
        </w:rPr>
        <w:t>调用以上答案查询模块的代码如下，此外对于无法获取答案的问题也需要做相应的处理。</w:t>
      </w:r>
    </w:p>
    <w:p w14:paraId="3B1106F3" w14:textId="0FA86D1E" w:rsidR="00BD7A5A" w:rsidRPr="00BD7A5A" w:rsidRDefault="00BD7A5A" w:rsidP="00BD7A5A">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6.7</w:t>
      </w:r>
      <w:r>
        <w:rPr>
          <w:rFonts w:eastAsia="方正楷体简体"/>
          <w:b/>
          <w:color w:val="000000"/>
          <w:kern w:val="0"/>
          <w:sz w:val="24"/>
          <w:szCs w:val="30"/>
        </w:rPr>
        <w:t xml:space="preserve"> </w:t>
      </w:r>
      <w:r>
        <w:rPr>
          <w:rFonts w:eastAsia="方正楷体简体" w:hint="eastAsia"/>
          <w:b/>
          <w:color w:val="000000"/>
          <w:kern w:val="0"/>
          <w:sz w:val="24"/>
          <w:szCs w:val="30"/>
        </w:rPr>
        <w:t>调用答案查询模块</w:t>
      </w:r>
    </w:p>
    <w:p w14:paraId="6CBD1DF6" w14:textId="77777777" w:rsidR="00BD7A5A" w:rsidRPr="00BD7A5A" w:rsidRDefault="00BD7A5A" w:rsidP="00BD7A5A">
      <w:pPr>
        <w:pStyle w:val="af0"/>
      </w:pPr>
      <w:r w:rsidRPr="00BD7A5A">
        <w:t>#!/usr/bin/env python</w:t>
      </w:r>
      <w:r w:rsidRPr="00BD7A5A">
        <w:br/>
        <w:t># _*_ coding:utf-8 _*_</w:t>
      </w:r>
      <w:r w:rsidRPr="00BD7A5A">
        <w:br/>
        <w:t>from question_template import QuestionTemplate</w:t>
      </w:r>
      <w:r w:rsidRPr="00BD7A5A">
        <w:br/>
      </w:r>
      <w:r w:rsidRPr="00BD7A5A">
        <w:br/>
      </w:r>
      <w:r w:rsidRPr="00BD7A5A">
        <w:lastRenderedPageBreak/>
        <w:t xml:space="preserve"># </w:t>
      </w:r>
      <w:r w:rsidRPr="00BD7A5A">
        <w:rPr>
          <w:rFonts w:hint="eastAsia"/>
        </w:rPr>
        <w:t>根据问题模板的具体类容，构造</w:t>
      </w:r>
      <w:r w:rsidRPr="00BD7A5A">
        <w:t>cql</w:t>
      </w:r>
      <w:r w:rsidRPr="00BD7A5A">
        <w:rPr>
          <w:rFonts w:hint="eastAsia"/>
        </w:rPr>
        <w:t>语句，并查询</w:t>
      </w:r>
      <w:r w:rsidRPr="00BD7A5A">
        <w:rPr>
          <w:rFonts w:hint="eastAsia"/>
        </w:rPr>
        <w:br/>
      </w:r>
      <w:r w:rsidRPr="00BD7A5A">
        <w:t>def query_template(text_pos,question_template_id_str):</w:t>
      </w:r>
      <w:r w:rsidRPr="00BD7A5A">
        <w:br/>
        <w:t xml:space="preserve">    # </w:t>
      </w:r>
      <w:r w:rsidRPr="00BD7A5A">
        <w:rPr>
          <w:rFonts w:hint="eastAsia"/>
        </w:rPr>
        <w:t>调用问题模板类中的获取答案的方法</w:t>
      </w:r>
      <w:r w:rsidRPr="00BD7A5A">
        <w:rPr>
          <w:rFonts w:hint="eastAsia"/>
        </w:rPr>
        <w:br/>
        <w:t xml:space="preserve">    </w:t>
      </w:r>
      <w:r w:rsidRPr="00BD7A5A">
        <w:t>try:</w:t>
      </w:r>
      <w:r w:rsidRPr="00BD7A5A">
        <w:br/>
        <w:t xml:space="preserve">        questiontemplate = QuestionTemplate()</w:t>
      </w:r>
      <w:r w:rsidRPr="00BD7A5A">
        <w:br/>
        <w:t xml:space="preserve">        answer = questiontemplate.get_question_answer(text_pos,question_template_id_str)</w:t>
      </w:r>
      <w:r w:rsidRPr="00BD7A5A">
        <w:br/>
        <w:t xml:space="preserve">    except:</w:t>
      </w:r>
      <w:r w:rsidRPr="00BD7A5A">
        <w:br/>
        <w:t xml:space="preserve">        answer = "</w:t>
      </w:r>
      <w:r w:rsidRPr="00BD7A5A">
        <w:rPr>
          <w:rFonts w:hint="eastAsia"/>
        </w:rPr>
        <w:t>对不起，暂时无法回答该问题！</w:t>
      </w:r>
      <w:r w:rsidRPr="00BD7A5A">
        <w:t>"</w:t>
      </w:r>
      <w:r w:rsidRPr="00BD7A5A">
        <w:br/>
        <w:t xml:space="preserve">    return answer</w:t>
      </w:r>
    </w:p>
    <w:p w14:paraId="54B62CD7" w14:textId="6BE30BEB" w:rsidR="00BD7A5A" w:rsidRDefault="00BD7A5A" w:rsidP="00BD7A5A">
      <w:pPr>
        <w:pStyle w:val="af0"/>
      </w:pPr>
    </w:p>
    <w:p w14:paraId="004D3215" w14:textId="2C86FEE9" w:rsidR="00BD7A5A" w:rsidRDefault="00BD7A5A" w:rsidP="003525D6"/>
    <w:p w14:paraId="667E2A9A" w14:textId="13AE478D" w:rsidR="00BD7A5A" w:rsidRDefault="00BD7A5A" w:rsidP="00BD7A5A">
      <w:pPr>
        <w:pStyle w:val="3"/>
      </w:pPr>
      <w:r>
        <w:rPr>
          <w:rFonts w:hint="eastAsia"/>
        </w:rPr>
        <w:t xml:space="preserve">6.2.4 </w:t>
      </w:r>
      <w:r>
        <w:rPr>
          <w:rFonts w:hint="eastAsia"/>
        </w:rPr>
        <w:t>电影知识问答系统实现</w:t>
      </w:r>
    </w:p>
    <w:p w14:paraId="5A67092B" w14:textId="6A60D777" w:rsidR="00BD7A5A" w:rsidRDefault="00BD7A5A" w:rsidP="00BD7A5A">
      <w:r>
        <w:tab/>
      </w:r>
      <w:r>
        <w:rPr>
          <w:rFonts w:hint="eastAsia"/>
        </w:rPr>
        <w:t>完成以上全部模块后，我们分别调用相应模块，搭建最终的电影知识问答系统，具体代码如下所示：</w:t>
      </w:r>
    </w:p>
    <w:p w14:paraId="2036CD5E" w14:textId="6A449484" w:rsidR="00BD7A5A" w:rsidRPr="00BD7A5A" w:rsidRDefault="00BD7A5A" w:rsidP="00BD7A5A">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6.8</w:t>
      </w:r>
      <w:r>
        <w:rPr>
          <w:rFonts w:eastAsia="方正楷体简体"/>
          <w:b/>
          <w:color w:val="000000"/>
          <w:kern w:val="0"/>
          <w:sz w:val="24"/>
          <w:szCs w:val="30"/>
        </w:rPr>
        <w:t xml:space="preserve"> </w:t>
      </w:r>
      <w:r>
        <w:rPr>
          <w:rFonts w:eastAsia="方正楷体简体" w:hint="eastAsia"/>
          <w:b/>
          <w:color w:val="000000"/>
          <w:kern w:val="0"/>
          <w:sz w:val="24"/>
          <w:szCs w:val="30"/>
        </w:rPr>
        <w:t>电影知识问答系统</w:t>
      </w:r>
    </w:p>
    <w:p w14:paraId="019E3304" w14:textId="0718B867" w:rsidR="00BD7A5A" w:rsidRPr="00BD7A5A" w:rsidRDefault="00BD7A5A" w:rsidP="00BD7A5A">
      <w:pPr>
        <w:pStyle w:val="af0"/>
      </w:pPr>
      <w:r w:rsidRPr="00BD7A5A">
        <w:t>#!/usr/bin/env python</w:t>
      </w:r>
      <w:r w:rsidRPr="00BD7A5A">
        <w:br/>
        <w:t># _*_ coding:utf-8 _*_</w:t>
      </w:r>
      <w:r w:rsidRPr="00BD7A5A">
        <w:br/>
        <w:t>from question_preprocess import text_processing</w:t>
      </w:r>
      <w:r w:rsidRPr="00BD7A5A">
        <w:br/>
        <w:t>from rule_based_reply import rule_based_reply</w:t>
      </w:r>
      <w:r w:rsidRPr="00BD7A5A">
        <w:br/>
        <w:t>from text_pos_tagging import jieba_pos_tagging</w:t>
      </w:r>
      <w:r w:rsidRPr="00BD7A5A">
        <w:br/>
        <w:t>from compose_question_template import get_question_template</w:t>
      </w:r>
      <w:r w:rsidRPr="00BD7A5A">
        <w:br/>
        <w:t>from query_template import query_template</w:t>
      </w:r>
      <w:r w:rsidRPr="00BD7A5A">
        <w:br/>
      </w:r>
      <w:r w:rsidRPr="00BD7A5A">
        <w:br/>
      </w:r>
      <w:r w:rsidRPr="00BD7A5A">
        <w:br/>
        <w:t>def main():</w:t>
      </w:r>
      <w:r w:rsidRPr="00BD7A5A">
        <w:br/>
        <w:t xml:space="preserve">    # </w:t>
      </w:r>
      <w:r w:rsidRPr="00BD7A5A">
        <w:rPr>
          <w:rFonts w:hint="eastAsia"/>
        </w:rPr>
        <w:t>获取用户输入</w:t>
      </w:r>
      <w:r w:rsidRPr="00BD7A5A">
        <w:rPr>
          <w:rFonts w:hint="eastAsia"/>
        </w:rPr>
        <w:br/>
        <w:t xml:space="preserve">    </w:t>
      </w:r>
      <w:r w:rsidRPr="00BD7A5A">
        <w:t>user_input = input('</w:t>
      </w:r>
      <w:r w:rsidRPr="00BD7A5A">
        <w:rPr>
          <w:rFonts w:hint="eastAsia"/>
        </w:rPr>
        <w:t>您好，请输入您要查询的电影相关信息，如李连杰演过什么电影？：</w:t>
      </w:r>
      <w:r w:rsidRPr="00BD7A5A">
        <w:t>')</w:t>
      </w:r>
      <w:r w:rsidRPr="00BD7A5A">
        <w:br/>
        <w:t xml:space="preserve">    print(user_input)</w:t>
      </w:r>
      <w:r w:rsidRPr="00BD7A5A">
        <w:br/>
        <w:t xml:space="preserve">    # </w:t>
      </w:r>
      <w:r w:rsidRPr="00BD7A5A">
        <w:rPr>
          <w:rFonts w:hint="eastAsia"/>
        </w:rPr>
        <w:t>文本预处理</w:t>
      </w:r>
      <w:r w:rsidRPr="00BD7A5A">
        <w:rPr>
          <w:rFonts w:hint="eastAsia"/>
        </w:rPr>
        <w:br/>
        <w:t xml:space="preserve">    </w:t>
      </w:r>
      <w:r w:rsidRPr="00BD7A5A">
        <w:t>clean_question = text_processing(user_input)</w:t>
      </w:r>
      <w:r w:rsidRPr="00BD7A5A">
        <w:br/>
        <w:t xml:space="preserve">    # </w:t>
      </w:r>
      <w:r w:rsidRPr="00BD7A5A">
        <w:rPr>
          <w:rFonts w:hint="eastAsia"/>
        </w:rPr>
        <w:t>基于规则的问答回复</w:t>
      </w:r>
      <w:r w:rsidRPr="00BD7A5A">
        <w:rPr>
          <w:rFonts w:hint="eastAsia"/>
        </w:rPr>
        <w:br/>
        <w:t xml:space="preserve">    </w:t>
      </w:r>
      <w:r w:rsidRPr="00BD7A5A">
        <w:t>is_active_rule_base, sys_reply = rule_based_reply(clean_question)</w:t>
      </w:r>
      <w:r w:rsidRPr="00BD7A5A">
        <w:br/>
        <w:t xml:space="preserve">    if is_active_rule_base:</w:t>
      </w:r>
      <w:r w:rsidRPr="00BD7A5A">
        <w:br/>
        <w:t xml:space="preserve">        return sys_reply</w:t>
      </w:r>
      <w:r w:rsidRPr="00BD7A5A">
        <w:br/>
        <w:t xml:space="preserve">    else:</w:t>
      </w:r>
      <w:r w:rsidRPr="00BD7A5A">
        <w:br/>
        <w:t xml:space="preserve">        # </w:t>
      </w:r>
      <w:r w:rsidRPr="00BD7A5A">
        <w:rPr>
          <w:rFonts w:hint="eastAsia"/>
        </w:rPr>
        <w:t>词性标注获取关键信息及句子模板分类</w:t>
      </w:r>
      <w:r w:rsidRPr="00BD7A5A">
        <w:rPr>
          <w:rFonts w:hint="eastAsia"/>
        </w:rPr>
        <w:br/>
        <w:t xml:space="preserve">        </w:t>
      </w:r>
      <w:r w:rsidRPr="00BD7A5A">
        <w:t>result, text_word, text_pos = jieba_pos_tagging(clean_question)</w:t>
      </w:r>
      <w:r w:rsidRPr="00BD7A5A">
        <w:br/>
        <w:t xml:space="preserve">        # </w:t>
      </w:r>
      <w:r w:rsidRPr="00BD7A5A">
        <w:rPr>
          <w:rFonts w:hint="eastAsia"/>
        </w:rPr>
        <w:t>获取问题模板信息</w:t>
      </w:r>
      <w:r w:rsidRPr="00BD7A5A">
        <w:rPr>
          <w:rFonts w:hint="eastAsia"/>
        </w:rPr>
        <w:br/>
        <w:t xml:space="preserve">        </w:t>
      </w:r>
      <w:r w:rsidRPr="00BD7A5A">
        <w:t>question_template_id_str = get_question_template(text_word, text_pos)</w:t>
      </w:r>
      <w:r w:rsidRPr="00BD7A5A">
        <w:br/>
        <w:t xml:space="preserve">        # </w:t>
      </w:r>
      <w:r w:rsidRPr="00BD7A5A">
        <w:rPr>
          <w:rFonts w:hint="eastAsia"/>
        </w:rPr>
        <w:t>查询图数据库，根据答案生成模板获取答案</w:t>
      </w:r>
      <w:r w:rsidRPr="00BD7A5A">
        <w:rPr>
          <w:rFonts w:hint="eastAsia"/>
        </w:rPr>
        <w:br/>
        <w:t xml:space="preserve">        </w:t>
      </w:r>
      <w:r w:rsidRPr="00BD7A5A">
        <w:t>answer = query_template(result, question_template_id_str)</w:t>
      </w:r>
      <w:r w:rsidRPr="00BD7A5A">
        <w:br/>
        <w:t xml:space="preserve">        print(answer)</w:t>
      </w:r>
      <w:r w:rsidRPr="00BD7A5A">
        <w:br/>
      </w:r>
      <w:r w:rsidRPr="00BD7A5A">
        <w:br/>
      </w:r>
      <w:r w:rsidRPr="00BD7A5A">
        <w:br/>
        <w:t>if __name__ == '__main__':</w:t>
      </w:r>
      <w:r w:rsidRPr="00BD7A5A">
        <w:br/>
        <w:t xml:space="preserve">    main()</w:t>
      </w:r>
    </w:p>
    <w:p w14:paraId="51EDFBB9" w14:textId="77777777" w:rsidR="00BD7A5A" w:rsidRPr="00BD7A5A" w:rsidRDefault="00BD7A5A" w:rsidP="00BD7A5A">
      <w:pPr>
        <w:pStyle w:val="af0"/>
      </w:pPr>
    </w:p>
    <w:p w14:paraId="3114D053" w14:textId="77777777" w:rsidR="00CA2C3F" w:rsidRPr="003525D6" w:rsidRDefault="00CA2C3F" w:rsidP="003525D6"/>
    <w:p w14:paraId="256F4596" w14:textId="615FA7F7" w:rsidR="00BD7A5A" w:rsidRDefault="00BD7A5A" w:rsidP="00BD7A5A">
      <w:pPr>
        <w:pStyle w:val="3"/>
      </w:pPr>
      <w:r>
        <w:rPr>
          <w:rFonts w:hint="eastAsia"/>
        </w:rPr>
        <w:lastRenderedPageBreak/>
        <w:t xml:space="preserve">6.2.5 </w:t>
      </w:r>
      <w:r>
        <w:rPr>
          <w:rFonts w:hint="eastAsia"/>
        </w:rPr>
        <w:t>电影知识问答系统效果展示</w:t>
      </w:r>
    </w:p>
    <w:p w14:paraId="3926BEA1" w14:textId="77777777" w:rsidR="00BD7A5A" w:rsidRDefault="00BD7A5A" w:rsidP="00BD7A5A">
      <w:pPr>
        <w:pStyle w:val="af0"/>
      </w:pPr>
      <w:r>
        <w:rPr>
          <w:rFonts w:hint="eastAsia"/>
        </w:rPr>
        <w:t>您好，请输入您要查询的电影相关信息，如李</w:t>
      </w:r>
      <w:proofErr w:type="gramStart"/>
      <w:r>
        <w:rPr>
          <w:rFonts w:hint="eastAsia"/>
        </w:rPr>
        <w:t>连杰演过</w:t>
      </w:r>
      <w:proofErr w:type="gramEnd"/>
      <w:r>
        <w:rPr>
          <w:rFonts w:hint="eastAsia"/>
        </w:rPr>
        <w:t>什么电影？：章子</w:t>
      </w:r>
      <w:proofErr w:type="gramStart"/>
      <w:r>
        <w:rPr>
          <w:rFonts w:hint="eastAsia"/>
        </w:rPr>
        <w:t>怡</w:t>
      </w:r>
      <w:proofErr w:type="gramEnd"/>
      <w:r>
        <w:rPr>
          <w:rFonts w:hint="eastAsia"/>
        </w:rPr>
        <w:t>演过什么电影</w:t>
      </w:r>
    </w:p>
    <w:p w14:paraId="1E6BFBC2" w14:textId="77777777" w:rsidR="00BD7A5A" w:rsidRDefault="00BD7A5A" w:rsidP="00BD7A5A">
      <w:pPr>
        <w:pStyle w:val="af0"/>
      </w:pPr>
      <w:r>
        <w:t>Building prefix dict from the default dictionary ...</w:t>
      </w:r>
    </w:p>
    <w:p w14:paraId="2FA61014" w14:textId="77777777" w:rsidR="00BD7A5A" w:rsidRDefault="00BD7A5A" w:rsidP="00BD7A5A">
      <w:pPr>
        <w:pStyle w:val="af0"/>
      </w:pPr>
      <w:r>
        <w:t>Loading model from cache C:\Users\12261\AppData\Local\Temp\jieba.cache</w:t>
      </w:r>
    </w:p>
    <w:p w14:paraId="10C39780" w14:textId="77777777" w:rsidR="00BD7A5A" w:rsidRDefault="00BD7A5A" w:rsidP="00BD7A5A">
      <w:pPr>
        <w:pStyle w:val="af0"/>
      </w:pPr>
      <w:r>
        <w:t>Loading model cost 0.715 seconds.</w:t>
      </w:r>
    </w:p>
    <w:p w14:paraId="3A97C0DF" w14:textId="77777777" w:rsidR="00BD7A5A" w:rsidRDefault="00BD7A5A" w:rsidP="00BD7A5A">
      <w:pPr>
        <w:pStyle w:val="af0"/>
      </w:pPr>
      <w:r>
        <w:t>Prefix dict has been built successfully.</w:t>
      </w:r>
    </w:p>
    <w:p w14:paraId="2DBB9755" w14:textId="6ACF0DC4" w:rsidR="00BD7A5A" w:rsidRPr="00BD7A5A" w:rsidRDefault="00BD7A5A" w:rsidP="00BD7A5A">
      <w:pPr>
        <w:pStyle w:val="af0"/>
      </w:pPr>
      <w:r>
        <w:rPr>
          <w:rFonts w:hint="eastAsia"/>
        </w:rPr>
        <w:t>章子</w:t>
      </w:r>
      <w:proofErr w:type="gramStart"/>
      <w:r>
        <w:rPr>
          <w:rFonts w:hint="eastAsia"/>
        </w:rPr>
        <w:t>怡</w:t>
      </w:r>
      <w:proofErr w:type="gramEnd"/>
      <w:r>
        <w:rPr>
          <w:rFonts w:hint="eastAsia"/>
        </w:rPr>
        <w:t>演过龙在哪里？、太平轮</w:t>
      </w:r>
      <w:r>
        <w:t>(</w:t>
      </w:r>
      <w:r>
        <w:rPr>
          <w:rFonts w:hint="eastAsia"/>
        </w:rPr>
        <w:t>下</w:t>
      </w:r>
      <w:r>
        <w:t>)</w:t>
      </w:r>
      <w:r>
        <w:rPr>
          <w:rFonts w:hint="eastAsia"/>
        </w:rPr>
        <w:t>、奔爱、</w:t>
      </w:r>
      <w:r>
        <w:t>Fei chang wan mei</w:t>
      </w:r>
      <w:r>
        <w:rPr>
          <w:rFonts w:hint="eastAsia"/>
        </w:rPr>
        <w:t>、</w:t>
      </w:r>
      <w:r>
        <w:t>Godzilla vs. Kong</w:t>
      </w:r>
      <w:r>
        <w:rPr>
          <w:rFonts w:hint="eastAsia"/>
        </w:rPr>
        <w:t>、茉莉花开、</w:t>
      </w:r>
      <w:r>
        <w:t>Ye yan</w:t>
      </w:r>
      <w:r>
        <w:rPr>
          <w:rFonts w:hint="eastAsia"/>
        </w:rPr>
        <w:t>、非常幸运、</w:t>
      </w:r>
      <w:r>
        <w:rPr>
          <w:rFonts w:ascii="Malgun Gothic" w:eastAsia="Malgun Gothic" w:hAnsi="Malgun Gothic" w:cs="Malgun Gothic" w:hint="eastAsia"/>
        </w:rPr>
        <w:t>조폭</w:t>
      </w:r>
      <w:r>
        <w:t xml:space="preserve"> </w:t>
      </w:r>
      <w:r>
        <w:rPr>
          <w:rFonts w:ascii="Malgun Gothic" w:eastAsia="Malgun Gothic" w:hAnsi="Malgun Gothic" w:cs="Malgun Gothic" w:hint="eastAsia"/>
        </w:rPr>
        <w:t>마누라</w:t>
      </w:r>
      <w:r>
        <w:t xml:space="preserve"> 2: </w:t>
      </w:r>
      <w:r>
        <w:rPr>
          <w:rFonts w:ascii="Malgun Gothic" w:eastAsia="Malgun Gothic" w:hAnsi="Malgun Gothic" w:cs="Malgun Gothic" w:hint="eastAsia"/>
        </w:rPr>
        <w:t>돌아온</w:t>
      </w:r>
      <w:r>
        <w:t xml:space="preserve"> </w:t>
      </w:r>
      <w:r>
        <w:rPr>
          <w:rFonts w:ascii="Malgun Gothic" w:eastAsia="Malgun Gothic" w:hAnsi="Malgun Gothic" w:cs="Malgun Gothic" w:hint="eastAsia"/>
        </w:rPr>
        <w:t>전설</w:t>
      </w:r>
      <w:r>
        <w:rPr>
          <w:rFonts w:ascii="宋体" w:eastAsia="宋体" w:hAnsi="宋体" w:cs="宋体" w:hint="eastAsia"/>
        </w:rPr>
        <w:t>、角色于我、紫蝴蝶、</w:t>
      </w:r>
      <w:r>
        <w:t>Mei Lanfang</w:t>
      </w:r>
      <w:r>
        <w:rPr>
          <w:rFonts w:hint="eastAsia"/>
        </w:rPr>
        <w:t>、最爱、</w:t>
      </w:r>
      <w:r>
        <w:t>2046</w:t>
      </w:r>
      <w:r>
        <w:rPr>
          <w:rFonts w:hint="eastAsia"/>
        </w:rPr>
        <w:t>、太平轮</w:t>
      </w:r>
      <w:r>
        <w:t>(</w:t>
      </w:r>
      <w:r>
        <w:rPr>
          <w:rFonts w:hint="eastAsia"/>
        </w:rPr>
        <w:t>上</w:t>
      </w:r>
      <w:r>
        <w:t>)</w:t>
      </w:r>
      <w:r>
        <w:rPr>
          <w:rFonts w:hint="eastAsia"/>
        </w:rPr>
        <w:t>、十面埋伏、危险关系、</w:t>
      </w:r>
      <w:r>
        <w:t>Untitled Cloverfield Movie</w:t>
      </w:r>
      <w:r>
        <w:rPr>
          <w:rFonts w:hint="eastAsia"/>
        </w:rPr>
        <w:t>、在一起、星星点灯、卧虎藏龙、</w:t>
      </w:r>
      <w:r>
        <w:t>Rush Hour 2</w:t>
      </w:r>
      <w:r>
        <w:rPr>
          <w:rFonts w:hint="eastAsia"/>
        </w:rPr>
        <w:t>、从天儿降、オペレッタ</w:t>
      </w:r>
      <w:proofErr w:type="gramStart"/>
      <w:r>
        <w:rPr>
          <w:rFonts w:hint="eastAsia"/>
        </w:rPr>
        <w:t>狸</w:t>
      </w:r>
      <w:proofErr w:type="gramEnd"/>
      <w:r>
        <w:rPr>
          <w:rFonts w:hint="eastAsia"/>
        </w:rPr>
        <w:t>御殿、一代宗师、</w:t>
      </w:r>
      <w:r>
        <w:t>TMNT</w:t>
      </w:r>
      <w:r>
        <w:rPr>
          <w:rFonts w:hint="eastAsia"/>
        </w:rPr>
        <w:t>、</w:t>
      </w:r>
      <w:r>
        <w:rPr>
          <w:rFonts w:ascii="Malgun Gothic" w:eastAsia="Malgun Gothic" w:hAnsi="Malgun Gothic" w:cs="Malgun Gothic" w:hint="eastAsia"/>
        </w:rPr>
        <w:t>무사</w:t>
      </w:r>
      <w:r>
        <w:rPr>
          <w:rFonts w:ascii="宋体" w:eastAsia="宋体" w:hAnsi="宋体" w:cs="宋体" w:hint="eastAsia"/>
        </w:rPr>
        <w:t>、无问西东、</w:t>
      </w:r>
      <w:r>
        <w:t>Memoirs of a Geisha</w:t>
      </w:r>
      <w:r>
        <w:rPr>
          <w:rFonts w:hint="eastAsia"/>
        </w:rPr>
        <w:t>、</w:t>
      </w:r>
      <w:r>
        <w:t>Cause: The Bir</w:t>
      </w:r>
      <w:r>
        <w:rPr>
          <w:rFonts w:hint="eastAsia"/>
        </w:rPr>
        <w:t>th of Hero</w:t>
      </w:r>
      <w:r>
        <w:rPr>
          <w:rFonts w:hint="eastAsia"/>
        </w:rPr>
        <w:t>、</w:t>
      </w:r>
      <w:r>
        <w:rPr>
          <w:rFonts w:hint="eastAsia"/>
        </w:rPr>
        <w:t>Shu shan zheng zhuan</w:t>
      </w:r>
      <w:r>
        <w:rPr>
          <w:rFonts w:hint="eastAsia"/>
        </w:rPr>
        <w:t>、</w:t>
      </w:r>
      <w:r>
        <w:rPr>
          <w:rFonts w:hint="eastAsia"/>
        </w:rPr>
        <w:t>Horsemen</w:t>
      </w:r>
      <w:r>
        <w:rPr>
          <w:rFonts w:hint="eastAsia"/>
        </w:rPr>
        <w:t>、我的父亲母亲、</w:t>
      </w:r>
      <w:r>
        <w:rPr>
          <w:rFonts w:hint="eastAsia"/>
        </w:rPr>
        <w:t>Godzilla: King of Monsters</w:t>
      </w:r>
      <w:r>
        <w:rPr>
          <w:rFonts w:hint="eastAsia"/>
        </w:rPr>
        <w:t>、越来越好之村晚、英雄、建国大业、罗曼蒂克消亡史等电影！</w:t>
      </w:r>
    </w:p>
    <w:p w14:paraId="1EB7FF1F" w14:textId="2450017B" w:rsidR="003525D6" w:rsidRDefault="003525D6" w:rsidP="00BD7A5A">
      <w:pPr>
        <w:pStyle w:val="af0"/>
      </w:pPr>
    </w:p>
    <w:p w14:paraId="53886DC3" w14:textId="77777777" w:rsidR="0062255E" w:rsidRDefault="0062255E" w:rsidP="0062255E">
      <w:pPr>
        <w:pStyle w:val="af0"/>
      </w:pPr>
      <w:r>
        <w:rPr>
          <w:rFonts w:hint="eastAsia"/>
        </w:rPr>
        <w:t>您好，请输入您要查询的电影相关信息，如李</w:t>
      </w:r>
      <w:proofErr w:type="gramStart"/>
      <w:r>
        <w:rPr>
          <w:rFonts w:hint="eastAsia"/>
        </w:rPr>
        <w:t>连杰演过</w:t>
      </w:r>
      <w:proofErr w:type="gramEnd"/>
      <w:r>
        <w:rPr>
          <w:rFonts w:hint="eastAsia"/>
        </w:rPr>
        <w:t>什么电影？：梁</w:t>
      </w:r>
      <w:proofErr w:type="gramStart"/>
      <w:r>
        <w:rPr>
          <w:rFonts w:hint="eastAsia"/>
        </w:rPr>
        <w:t>朝伟演过</w:t>
      </w:r>
      <w:proofErr w:type="gramEnd"/>
      <w:r>
        <w:rPr>
          <w:rFonts w:hint="eastAsia"/>
        </w:rPr>
        <w:t>多少部电影</w:t>
      </w:r>
    </w:p>
    <w:p w14:paraId="33E7C72E" w14:textId="77777777" w:rsidR="0062255E" w:rsidRDefault="0062255E" w:rsidP="0062255E">
      <w:pPr>
        <w:pStyle w:val="af0"/>
      </w:pPr>
      <w:r>
        <w:t>Building prefix dict from the default dictionary ...</w:t>
      </w:r>
    </w:p>
    <w:p w14:paraId="5DD0F46B" w14:textId="77777777" w:rsidR="0062255E" w:rsidRDefault="0062255E" w:rsidP="0062255E">
      <w:pPr>
        <w:pStyle w:val="af0"/>
      </w:pPr>
      <w:r>
        <w:t>Loading model from cache C:\Users\12261\AppData\Local\Temp\jieba.cache</w:t>
      </w:r>
    </w:p>
    <w:p w14:paraId="343D9C5E" w14:textId="77777777" w:rsidR="0062255E" w:rsidRDefault="0062255E" w:rsidP="0062255E">
      <w:pPr>
        <w:pStyle w:val="af0"/>
      </w:pPr>
      <w:r>
        <w:t>Loading model cost 0.682 seconds.</w:t>
      </w:r>
    </w:p>
    <w:p w14:paraId="3AA4806A" w14:textId="77777777" w:rsidR="0062255E" w:rsidRDefault="0062255E" w:rsidP="0062255E">
      <w:pPr>
        <w:pStyle w:val="af0"/>
      </w:pPr>
      <w:r>
        <w:t>Prefix dict has been built successfully.</w:t>
      </w:r>
    </w:p>
    <w:p w14:paraId="2C55871A" w14:textId="35C797C1" w:rsidR="00BD7A5A" w:rsidRDefault="0062255E" w:rsidP="0062255E">
      <w:pPr>
        <w:pStyle w:val="af0"/>
      </w:pPr>
      <w:r>
        <w:rPr>
          <w:rFonts w:hint="eastAsia"/>
        </w:rPr>
        <w:t>梁</w:t>
      </w:r>
      <w:proofErr w:type="gramStart"/>
      <w:r>
        <w:rPr>
          <w:rFonts w:hint="eastAsia"/>
        </w:rPr>
        <w:t>朝伟演过</w:t>
      </w:r>
      <w:proofErr w:type="gramEnd"/>
      <w:r>
        <w:rPr>
          <w:rFonts w:hint="eastAsia"/>
        </w:rPr>
        <w:t>80</w:t>
      </w:r>
      <w:r>
        <w:rPr>
          <w:rFonts w:hint="eastAsia"/>
        </w:rPr>
        <w:t>部电影</w:t>
      </w:r>
      <w:r>
        <w:rPr>
          <w:rFonts w:hint="eastAsia"/>
        </w:rPr>
        <w:t>!</w:t>
      </w:r>
    </w:p>
    <w:p w14:paraId="4515A4EC" w14:textId="6A64DB75" w:rsidR="0062255E" w:rsidRDefault="0062255E" w:rsidP="0062255E">
      <w:pPr>
        <w:pStyle w:val="af0"/>
      </w:pPr>
    </w:p>
    <w:p w14:paraId="1BCB1B7C" w14:textId="77777777" w:rsidR="0062255E" w:rsidRDefault="0062255E" w:rsidP="0062255E">
      <w:pPr>
        <w:pStyle w:val="af0"/>
      </w:pPr>
      <w:r>
        <w:rPr>
          <w:rFonts w:hint="eastAsia"/>
        </w:rPr>
        <w:t>您好，请输入您要查询的电影相关信息，如李</w:t>
      </w:r>
      <w:proofErr w:type="gramStart"/>
      <w:r>
        <w:rPr>
          <w:rFonts w:hint="eastAsia"/>
        </w:rPr>
        <w:t>连杰演过</w:t>
      </w:r>
      <w:proofErr w:type="gramEnd"/>
      <w:r>
        <w:rPr>
          <w:rFonts w:hint="eastAsia"/>
        </w:rPr>
        <w:t>什么电影？：卧虎藏</w:t>
      </w:r>
      <w:proofErr w:type="gramStart"/>
      <w:r>
        <w:rPr>
          <w:rFonts w:hint="eastAsia"/>
        </w:rPr>
        <w:t>龙主要</w:t>
      </w:r>
      <w:proofErr w:type="gramEnd"/>
      <w:r>
        <w:rPr>
          <w:rFonts w:hint="eastAsia"/>
        </w:rPr>
        <w:t>讲什么</w:t>
      </w:r>
    </w:p>
    <w:p w14:paraId="59EA1978" w14:textId="77777777" w:rsidR="0062255E" w:rsidRDefault="0062255E" w:rsidP="0062255E">
      <w:pPr>
        <w:pStyle w:val="af0"/>
      </w:pPr>
      <w:r>
        <w:t>Building prefix dict from the default dictionary ...</w:t>
      </w:r>
    </w:p>
    <w:p w14:paraId="04DFFDFE" w14:textId="77777777" w:rsidR="0062255E" w:rsidRDefault="0062255E" w:rsidP="0062255E">
      <w:pPr>
        <w:pStyle w:val="af0"/>
      </w:pPr>
      <w:r>
        <w:t>Loading model from cache C:\Users\12261\AppData\Local\Temp\jieba.cache</w:t>
      </w:r>
    </w:p>
    <w:p w14:paraId="201FB43F" w14:textId="77777777" w:rsidR="0062255E" w:rsidRDefault="0062255E" w:rsidP="0062255E">
      <w:pPr>
        <w:pStyle w:val="af0"/>
      </w:pPr>
      <w:r>
        <w:t>Loading model cost 0.682 seconds.</w:t>
      </w:r>
    </w:p>
    <w:p w14:paraId="7B52867C" w14:textId="77777777" w:rsidR="0062255E" w:rsidRDefault="0062255E" w:rsidP="0062255E">
      <w:pPr>
        <w:pStyle w:val="af0"/>
      </w:pPr>
      <w:r>
        <w:t>Prefix dict has been built successfully.</w:t>
      </w:r>
    </w:p>
    <w:p w14:paraId="27FE4CB1" w14:textId="77777777" w:rsidR="0062255E" w:rsidRDefault="0062255E" w:rsidP="0062255E">
      <w:pPr>
        <w:pStyle w:val="af0"/>
      </w:pPr>
      <w:r>
        <w:rPr>
          <w:rFonts w:hint="eastAsia"/>
        </w:rPr>
        <w:t>match(m:Movie)-[]-&gt;() where m.title='</w:t>
      </w:r>
      <w:r>
        <w:rPr>
          <w:rFonts w:hint="eastAsia"/>
        </w:rPr>
        <w:t>卧虎藏龙</w:t>
      </w:r>
      <w:r>
        <w:rPr>
          <w:rFonts w:hint="eastAsia"/>
        </w:rPr>
        <w:t>' return m.introduction</w:t>
      </w:r>
    </w:p>
    <w:p w14:paraId="3A43FCA8" w14:textId="61D0EFB3" w:rsidR="0062255E" w:rsidRPr="003525D6" w:rsidRDefault="0062255E" w:rsidP="0062255E">
      <w:pPr>
        <w:pStyle w:val="af0"/>
      </w:pPr>
      <w:r>
        <w:rPr>
          <w:rFonts w:hint="eastAsia"/>
        </w:rPr>
        <w:t>卧虎藏</w:t>
      </w:r>
      <w:proofErr w:type="gramStart"/>
      <w:r>
        <w:rPr>
          <w:rFonts w:hint="eastAsia"/>
        </w:rPr>
        <w:t>龙主要</w:t>
      </w:r>
      <w:proofErr w:type="gramEnd"/>
      <w:r>
        <w:rPr>
          <w:rFonts w:hint="eastAsia"/>
        </w:rPr>
        <w:t>讲述了一代大侠李慕白有退出江湖之意，托付红颜知己俞秀莲将自己的青冥剑带到京城，作为礼物送给贝勒爷收藏。这把有四百年历史的古剑伤人无数，李慕白希望如此重大决断能够表明他离开江湖恩怨的决心。谁知当天夜里宝剑就被人盗走，俞秀莲上前阻拦与</w:t>
      </w:r>
      <w:proofErr w:type="gramStart"/>
      <w:r>
        <w:rPr>
          <w:rFonts w:hint="eastAsia"/>
        </w:rPr>
        <w:t>盗剑人</w:t>
      </w:r>
      <w:proofErr w:type="gramEnd"/>
      <w:r>
        <w:rPr>
          <w:rFonts w:hint="eastAsia"/>
        </w:rPr>
        <w:t>交手，但最后</w:t>
      </w:r>
      <w:proofErr w:type="gramStart"/>
      <w:r>
        <w:rPr>
          <w:rFonts w:hint="eastAsia"/>
        </w:rPr>
        <w:t>盗剑</w:t>
      </w:r>
      <w:proofErr w:type="gramEnd"/>
      <w:r>
        <w:rPr>
          <w:rFonts w:hint="eastAsia"/>
        </w:rPr>
        <w:t>人在同伙的救助下逃走。有人看见一个蒙面人消失在九门提督玉大人府内，俞秀莲也认为玉大人难逃干系。九门提督主管京城治安，玉大人刚从新疆调来赴任，</w:t>
      </w:r>
      <w:proofErr w:type="gramStart"/>
      <w:r>
        <w:rPr>
          <w:rFonts w:hint="eastAsia"/>
        </w:rPr>
        <w:t>贝勒爷即不</w:t>
      </w:r>
      <w:proofErr w:type="gramEnd"/>
      <w:r>
        <w:rPr>
          <w:rFonts w:hint="eastAsia"/>
        </w:rPr>
        <w:t>相信玉大人与此有关，也不能轻举妄动以免影响大局。</w:t>
      </w:r>
      <w:r>
        <w:rPr>
          <w:rFonts w:hint="eastAsia"/>
        </w:rPr>
        <w:t xml:space="preserve"> </w:t>
      </w:r>
      <w:r>
        <w:rPr>
          <w:rFonts w:hint="eastAsia"/>
        </w:rPr>
        <w:t xml:space="preserve">　　俞秀莲为了不将事情复杂化一直在暗中查访宝剑下落，也大约猜出</w:t>
      </w:r>
      <w:proofErr w:type="gramStart"/>
      <w:r>
        <w:rPr>
          <w:rFonts w:hint="eastAsia"/>
        </w:rPr>
        <w:t>是玉府小姐</w:t>
      </w:r>
      <w:proofErr w:type="gramEnd"/>
      <w:r>
        <w:rPr>
          <w:rFonts w:hint="eastAsia"/>
        </w:rPr>
        <w:t>玉蛟龙一时意气所为。俞秀莲对前来京城的李慕白隐瞒消息，只想用旁敲侧击的方法迫使玉蛟龙归还宝剑，免伤和气。不过俞秀莲的良苦用心落空，蒙面人真的归还宝剑时，不可避免地跟李慕白有了一次正面的交锋。而李慕白又发现了害死师傅的碧眼狐狸的踪迹，此时李慕白更是欲罢不能。</w:t>
      </w:r>
      <w:r>
        <w:rPr>
          <w:rFonts w:hint="eastAsia"/>
        </w:rPr>
        <w:t xml:space="preserve"> </w:t>
      </w:r>
      <w:r>
        <w:rPr>
          <w:rFonts w:hint="eastAsia"/>
        </w:rPr>
        <w:t xml:space="preserve">　　玉蛟龙自幼被隐匿</w:t>
      </w:r>
      <w:proofErr w:type="gramStart"/>
      <w:r>
        <w:rPr>
          <w:rFonts w:hint="eastAsia"/>
        </w:rPr>
        <w:t>于玉府的</w:t>
      </w:r>
      <w:proofErr w:type="gramEnd"/>
      <w:r>
        <w:rPr>
          <w:rFonts w:hint="eastAsia"/>
        </w:rPr>
        <w:t>碧眼狐狸暗中收为弟子，并从秘籍中习得武当派上乘武功，早已青出于蓝。在新疆之时，玉蛟龙就瞒着父亲与当地大盗“半天云”罗小</w:t>
      </w:r>
      <w:proofErr w:type="gramStart"/>
      <w:r>
        <w:rPr>
          <w:rFonts w:hint="eastAsia"/>
        </w:rPr>
        <w:t>虎情定</w:t>
      </w:r>
      <w:proofErr w:type="gramEnd"/>
      <w:r>
        <w:rPr>
          <w:rFonts w:hint="eastAsia"/>
        </w:rPr>
        <w:t>终身，如今身在北京，父亲又要她嫁人，玉蛟龙一时兴起冲出家门浪迹江湖。</w:t>
      </w:r>
      <w:r>
        <w:rPr>
          <w:rFonts w:hint="eastAsia"/>
        </w:rPr>
        <w:t xml:space="preserve"> </w:t>
      </w:r>
      <w:r>
        <w:rPr>
          <w:rFonts w:hint="eastAsia"/>
        </w:rPr>
        <w:t xml:space="preserve">　　任性傲气的玉蛟龙心中凄苦无处发泄，在江湖上</w:t>
      </w:r>
      <w:proofErr w:type="gramStart"/>
      <w:r>
        <w:rPr>
          <w:rFonts w:hint="eastAsia"/>
        </w:rPr>
        <w:t>使性任气</w:t>
      </w:r>
      <w:proofErr w:type="gramEnd"/>
      <w:r>
        <w:rPr>
          <w:rFonts w:hint="eastAsia"/>
        </w:rPr>
        <w:t>，俨然是</w:t>
      </w:r>
      <w:proofErr w:type="gramStart"/>
      <w:r>
        <w:rPr>
          <w:rFonts w:hint="eastAsia"/>
        </w:rPr>
        <w:t>个小魔</w:t>
      </w:r>
      <w:proofErr w:type="gramEnd"/>
      <w:r>
        <w:rPr>
          <w:rFonts w:hint="eastAsia"/>
        </w:rPr>
        <w:t>星。俞秀莲和李慕白爱惜玉蛟龙人才难得，苦心引导，总是无效。在最后和</w:t>
      </w:r>
      <w:proofErr w:type="gramStart"/>
      <w:r>
        <w:rPr>
          <w:rFonts w:hint="eastAsia"/>
        </w:rPr>
        <w:t>碧眼</w:t>
      </w:r>
      <w:proofErr w:type="gramEnd"/>
      <w:r>
        <w:rPr>
          <w:rFonts w:hint="eastAsia"/>
        </w:rPr>
        <w:t>狐狸的交手之中，李慕白为救玉蛟龙身中毒针而死。玉蛟龙在俞秀莲的指点下来到武当山，却无法面对罗小虎，在和罗小虎一夕缠绵之后，投身万丈绝壑。！</w:t>
      </w:r>
    </w:p>
    <w:sectPr w:rsidR="0062255E" w:rsidRPr="003525D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6D07AD" w14:textId="77777777" w:rsidR="00C60948" w:rsidRDefault="00C60948" w:rsidP="00895870">
      <w:r>
        <w:separator/>
      </w:r>
    </w:p>
  </w:endnote>
  <w:endnote w:type="continuationSeparator" w:id="0">
    <w:p w14:paraId="70949C8A" w14:textId="77777777" w:rsidR="00C60948" w:rsidRDefault="00C60948" w:rsidP="008958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方正大标宋简体">
    <w:altName w:val="宋体"/>
    <w:charset w:val="86"/>
    <w:family w:val="auto"/>
    <w:pitch w:val="default"/>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方正楷体简体">
    <w:altName w:val="宋体"/>
    <w:charset w:val="00"/>
    <w:family w:val="auto"/>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164F39" w14:textId="77777777" w:rsidR="00C60948" w:rsidRDefault="00C60948" w:rsidP="00895870">
      <w:r>
        <w:separator/>
      </w:r>
    </w:p>
  </w:footnote>
  <w:footnote w:type="continuationSeparator" w:id="0">
    <w:p w14:paraId="5B9884DF" w14:textId="77777777" w:rsidR="00C60948" w:rsidRDefault="00C60948" w:rsidP="008958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7C3A0B"/>
    <w:multiLevelType w:val="multilevel"/>
    <w:tmpl w:val="167C3A0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30671A7A"/>
    <w:multiLevelType w:val="multilevel"/>
    <w:tmpl w:val="30671A7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40FF33CB"/>
    <w:multiLevelType w:val="multilevel"/>
    <w:tmpl w:val="40FF33CB"/>
    <w:lvl w:ilvl="0">
      <w:start w:val="1"/>
      <w:numFmt w:val="bullet"/>
      <w:pStyle w:val="a"/>
      <w:lvlText w:val=""/>
      <w:lvlJc w:val="left"/>
      <w:pPr>
        <w:tabs>
          <w:tab w:val="left" w:pos="420"/>
        </w:tabs>
        <w:ind w:left="420" w:hanging="420"/>
      </w:pPr>
      <w:rPr>
        <w:rFonts w:ascii="Wingdings" w:hAnsi="Wingdings" w:hint="default"/>
      </w:rPr>
    </w:lvl>
    <w:lvl w:ilvl="1">
      <w:start w:val="1"/>
      <w:numFmt w:val="bullet"/>
      <w:lvlText w:val=""/>
      <w:lvlJc w:val="left"/>
      <w:pPr>
        <w:tabs>
          <w:tab w:val="left" w:pos="1200"/>
        </w:tabs>
        <w:ind w:left="1200" w:hanging="420"/>
      </w:pPr>
      <w:rPr>
        <w:rFonts w:ascii="Wingdings" w:hAnsi="Wingdings" w:hint="default"/>
      </w:rPr>
    </w:lvl>
    <w:lvl w:ilvl="2">
      <w:start w:val="1"/>
      <w:numFmt w:val="lowerRoman"/>
      <w:lvlText w:val="%3."/>
      <w:lvlJc w:val="right"/>
      <w:pPr>
        <w:tabs>
          <w:tab w:val="left" w:pos="1620"/>
        </w:tabs>
        <w:ind w:left="1620" w:hanging="420"/>
      </w:pPr>
    </w:lvl>
    <w:lvl w:ilvl="3">
      <w:start w:val="1"/>
      <w:numFmt w:val="decimal"/>
      <w:lvlText w:val="%4."/>
      <w:lvlJc w:val="left"/>
      <w:pPr>
        <w:tabs>
          <w:tab w:val="left" w:pos="2040"/>
        </w:tabs>
        <w:ind w:left="2040" w:hanging="420"/>
      </w:pPr>
    </w:lvl>
    <w:lvl w:ilvl="4">
      <w:start w:val="1"/>
      <w:numFmt w:val="lowerLetter"/>
      <w:lvlText w:val="%5)"/>
      <w:lvlJc w:val="left"/>
      <w:pPr>
        <w:tabs>
          <w:tab w:val="left" w:pos="2460"/>
        </w:tabs>
        <w:ind w:left="2460" w:hanging="420"/>
      </w:pPr>
    </w:lvl>
    <w:lvl w:ilvl="5">
      <w:start w:val="1"/>
      <w:numFmt w:val="lowerRoman"/>
      <w:lvlText w:val="%6."/>
      <w:lvlJc w:val="right"/>
      <w:pPr>
        <w:tabs>
          <w:tab w:val="left" w:pos="2880"/>
        </w:tabs>
        <w:ind w:left="2880" w:hanging="420"/>
      </w:pPr>
    </w:lvl>
    <w:lvl w:ilvl="6">
      <w:start w:val="1"/>
      <w:numFmt w:val="decimal"/>
      <w:lvlText w:val="%7."/>
      <w:lvlJc w:val="left"/>
      <w:pPr>
        <w:tabs>
          <w:tab w:val="left" w:pos="3300"/>
        </w:tabs>
        <w:ind w:left="3300" w:hanging="420"/>
      </w:pPr>
    </w:lvl>
    <w:lvl w:ilvl="7">
      <w:start w:val="1"/>
      <w:numFmt w:val="lowerLetter"/>
      <w:lvlText w:val="%8)"/>
      <w:lvlJc w:val="left"/>
      <w:pPr>
        <w:tabs>
          <w:tab w:val="left" w:pos="3720"/>
        </w:tabs>
        <w:ind w:left="3720" w:hanging="420"/>
      </w:pPr>
    </w:lvl>
    <w:lvl w:ilvl="8">
      <w:start w:val="1"/>
      <w:numFmt w:val="lowerRoman"/>
      <w:lvlText w:val="%9."/>
      <w:lvlJc w:val="right"/>
      <w:pPr>
        <w:tabs>
          <w:tab w:val="left" w:pos="4140"/>
        </w:tabs>
        <w:ind w:left="414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23C09"/>
    <w:rsid w:val="000206ED"/>
    <w:rsid w:val="00061641"/>
    <w:rsid w:val="00075093"/>
    <w:rsid w:val="000944FB"/>
    <w:rsid w:val="000D24CD"/>
    <w:rsid w:val="000F314A"/>
    <w:rsid w:val="001063D9"/>
    <w:rsid w:val="0011226B"/>
    <w:rsid w:val="00125013"/>
    <w:rsid w:val="00125546"/>
    <w:rsid w:val="001A5CB8"/>
    <w:rsid w:val="00215CB3"/>
    <w:rsid w:val="00216C83"/>
    <w:rsid w:val="00223C09"/>
    <w:rsid w:val="00271CAE"/>
    <w:rsid w:val="00276557"/>
    <w:rsid w:val="002B0BE1"/>
    <w:rsid w:val="00336E1C"/>
    <w:rsid w:val="003501B9"/>
    <w:rsid w:val="003525D6"/>
    <w:rsid w:val="003528A2"/>
    <w:rsid w:val="0036329C"/>
    <w:rsid w:val="00365158"/>
    <w:rsid w:val="003661D5"/>
    <w:rsid w:val="0037590D"/>
    <w:rsid w:val="003847B0"/>
    <w:rsid w:val="0039714F"/>
    <w:rsid w:val="003B211F"/>
    <w:rsid w:val="0049216B"/>
    <w:rsid w:val="004C35FE"/>
    <w:rsid w:val="004E11BD"/>
    <w:rsid w:val="005561B4"/>
    <w:rsid w:val="00582A62"/>
    <w:rsid w:val="005B7991"/>
    <w:rsid w:val="005C79E7"/>
    <w:rsid w:val="005E6FDF"/>
    <w:rsid w:val="00617801"/>
    <w:rsid w:val="0062255E"/>
    <w:rsid w:val="00624AAA"/>
    <w:rsid w:val="0064208F"/>
    <w:rsid w:val="00654138"/>
    <w:rsid w:val="006A5DB3"/>
    <w:rsid w:val="006B60C9"/>
    <w:rsid w:val="006B6E32"/>
    <w:rsid w:val="006C3ACA"/>
    <w:rsid w:val="006C6FD7"/>
    <w:rsid w:val="007049D8"/>
    <w:rsid w:val="00707293"/>
    <w:rsid w:val="007127D2"/>
    <w:rsid w:val="00717EEE"/>
    <w:rsid w:val="007239D6"/>
    <w:rsid w:val="00727D7B"/>
    <w:rsid w:val="007471E4"/>
    <w:rsid w:val="00752B86"/>
    <w:rsid w:val="00767746"/>
    <w:rsid w:val="00792F40"/>
    <w:rsid w:val="007A4FDC"/>
    <w:rsid w:val="007A7B4B"/>
    <w:rsid w:val="007B260E"/>
    <w:rsid w:val="007C7031"/>
    <w:rsid w:val="007D6FFA"/>
    <w:rsid w:val="00804E63"/>
    <w:rsid w:val="008078F2"/>
    <w:rsid w:val="00814680"/>
    <w:rsid w:val="00827BE8"/>
    <w:rsid w:val="00860EA8"/>
    <w:rsid w:val="008629BC"/>
    <w:rsid w:val="00867E51"/>
    <w:rsid w:val="0087065F"/>
    <w:rsid w:val="0087089F"/>
    <w:rsid w:val="008810CE"/>
    <w:rsid w:val="00881697"/>
    <w:rsid w:val="00895870"/>
    <w:rsid w:val="008C6965"/>
    <w:rsid w:val="008D7BEF"/>
    <w:rsid w:val="008E45C8"/>
    <w:rsid w:val="00921103"/>
    <w:rsid w:val="0093045C"/>
    <w:rsid w:val="009314A0"/>
    <w:rsid w:val="00954B24"/>
    <w:rsid w:val="009B4ED4"/>
    <w:rsid w:val="009C3B50"/>
    <w:rsid w:val="009F72C7"/>
    <w:rsid w:val="00A05B8A"/>
    <w:rsid w:val="00A27D48"/>
    <w:rsid w:val="00A329B1"/>
    <w:rsid w:val="00A32A53"/>
    <w:rsid w:val="00A51D43"/>
    <w:rsid w:val="00A941EA"/>
    <w:rsid w:val="00A965AF"/>
    <w:rsid w:val="00A97EA8"/>
    <w:rsid w:val="00AB62DF"/>
    <w:rsid w:val="00AC0379"/>
    <w:rsid w:val="00AC6E8C"/>
    <w:rsid w:val="00AF43FC"/>
    <w:rsid w:val="00AF5678"/>
    <w:rsid w:val="00B24757"/>
    <w:rsid w:val="00B539B4"/>
    <w:rsid w:val="00B77FF2"/>
    <w:rsid w:val="00BB0C07"/>
    <w:rsid w:val="00BD161C"/>
    <w:rsid w:val="00BD25D8"/>
    <w:rsid w:val="00BD7A5A"/>
    <w:rsid w:val="00C34515"/>
    <w:rsid w:val="00C5323D"/>
    <w:rsid w:val="00C60948"/>
    <w:rsid w:val="00C62CB7"/>
    <w:rsid w:val="00C642A6"/>
    <w:rsid w:val="00C742E0"/>
    <w:rsid w:val="00C752F8"/>
    <w:rsid w:val="00C94AF1"/>
    <w:rsid w:val="00CA2C3F"/>
    <w:rsid w:val="00CB1B90"/>
    <w:rsid w:val="00CE5424"/>
    <w:rsid w:val="00D07E6C"/>
    <w:rsid w:val="00D21531"/>
    <w:rsid w:val="00D216A3"/>
    <w:rsid w:val="00D8137E"/>
    <w:rsid w:val="00D835FF"/>
    <w:rsid w:val="00DB7754"/>
    <w:rsid w:val="00DE4C7E"/>
    <w:rsid w:val="00DF6B20"/>
    <w:rsid w:val="00DF7A7C"/>
    <w:rsid w:val="00E0339A"/>
    <w:rsid w:val="00E20BB2"/>
    <w:rsid w:val="00E31A0F"/>
    <w:rsid w:val="00E41C89"/>
    <w:rsid w:val="00E677F1"/>
    <w:rsid w:val="00E958CF"/>
    <w:rsid w:val="00ED5105"/>
    <w:rsid w:val="00EF21AD"/>
    <w:rsid w:val="00F013B9"/>
    <w:rsid w:val="00F25F7E"/>
    <w:rsid w:val="00F67BA4"/>
    <w:rsid w:val="00F93D91"/>
    <w:rsid w:val="00FA3777"/>
    <w:rsid w:val="00FA384A"/>
    <w:rsid w:val="00FD1DFE"/>
    <w:rsid w:val="00FE116A"/>
    <w:rsid w:val="00FE385E"/>
    <w:rsid w:val="00FE7A89"/>
    <w:rsid w:val="66A666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5F2EB2"/>
  <w15:docId w15:val="{B46584AF-DD7F-4715-B04B-7F01291AC5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jc w:val="both"/>
    </w:pPr>
    <w:rPr>
      <w:rFonts w:ascii="Times New Roman" w:eastAsia="宋体" w:hAnsi="Times New Roman" w:cs="Times New Roman"/>
      <w:kern w:val="2"/>
      <w:sz w:val="21"/>
      <w:szCs w:val="24"/>
    </w:rPr>
  </w:style>
  <w:style w:type="paragraph" w:styleId="1">
    <w:name w:val="heading 1"/>
    <w:basedOn w:val="a0"/>
    <w:next w:val="a0"/>
    <w:link w:val="10"/>
    <w:qFormat/>
    <w:pPr>
      <w:adjustRightInd w:val="0"/>
      <w:spacing w:before="600" w:after="600" w:line="320" w:lineRule="atLeast"/>
      <w:jc w:val="center"/>
      <w:outlineLvl w:val="0"/>
    </w:pPr>
    <w:rPr>
      <w:rFonts w:ascii="方正大标宋简体" w:eastAsia="方正大标宋简体" w:hAnsi="Arial"/>
      <w:bCs/>
      <w:kern w:val="36"/>
      <w:sz w:val="36"/>
      <w:szCs w:val="48"/>
    </w:rPr>
  </w:style>
  <w:style w:type="paragraph" w:styleId="2">
    <w:name w:val="heading 2"/>
    <w:basedOn w:val="a0"/>
    <w:next w:val="a0"/>
    <w:link w:val="20"/>
    <w:qFormat/>
    <w:pPr>
      <w:keepNext/>
      <w:keepLines/>
      <w:adjustRightInd w:val="0"/>
      <w:spacing w:before="400" w:after="400" w:line="314" w:lineRule="atLeast"/>
      <w:jc w:val="center"/>
      <w:textAlignment w:val="baseline"/>
      <w:outlineLvl w:val="1"/>
    </w:pPr>
    <w:rPr>
      <w:rFonts w:eastAsia="方正楷体简体"/>
      <w:kern w:val="0"/>
      <w:sz w:val="32"/>
      <w:szCs w:val="30"/>
    </w:rPr>
  </w:style>
  <w:style w:type="paragraph" w:styleId="3">
    <w:name w:val="heading 3"/>
    <w:basedOn w:val="a0"/>
    <w:next w:val="a0"/>
    <w:link w:val="30"/>
    <w:qFormat/>
    <w:pPr>
      <w:keepNext/>
      <w:keepLines/>
      <w:adjustRightInd w:val="0"/>
      <w:spacing w:before="300" w:after="300" w:line="314" w:lineRule="atLeast"/>
      <w:textAlignment w:val="baseline"/>
      <w:outlineLvl w:val="2"/>
    </w:pPr>
    <w:rPr>
      <w:rFonts w:ascii="Arial" w:eastAsia="黑体" w:hAnsi="Arial" w:cs="Arial"/>
      <w:kern w:val="0"/>
      <w:sz w:val="26"/>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text"/>
    <w:basedOn w:val="a0"/>
    <w:link w:val="a5"/>
    <w:pPr>
      <w:adjustRightInd w:val="0"/>
      <w:spacing w:line="314" w:lineRule="atLeast"/>
      <w:ind w:firstLineChars="200" w:firstLine="420"/>
      <w:jc w:val="left"/>
    </w:pPr>
    <w:rPr>
      <w:rFonts w:asciiTheme="minorHAnsi" w:eastAsiaTheme="minorEastAsia" w:hAnsiTheme="minorHAnsi" w:cstheme="minorBidi"/>
      <w:szCs w:val="21"/>
    </w:rPr>
  </w:style>
  <w:style w:type="paragraph" w:styleId="a6">
    <w:name w:val="Balloon Text"/>
    <w:basedOn w:val="a0"/>
    <w:link w:val="a7"/>
    <w:uiPriority w:val="99"/>
    <w:semiHidden/>
    <w:unhideWhenUsed/>
    <w:rPr>
      <w:sz w:val="18"/>
      <w:szCs w:val="18"/>
    </w:rPr>
  </w:style>
  <w:style w:type="paragraph" w:styleId="a8">
    <w:name w:val="footer"/>
    <w:basedOn w:val="a0"/>
    <w:link w:val="a9"/>
    <w:uiPriority w:val="99"/>
    <w:unhideWhenUsed/>
    <w:pPr>
      <w:tabs>
        <w:tab w:val="center" w:pos="4153"/>
        <w:tab w:val="right" w:pos="8306"/>
      </w:tabs>
      <w:snapToGrid w:val="0"/>
      <w:jc w:val="left"/>
    </w:pPr>
    <w:rPr>
      <w:sz w:val="18"/>
      <w:szCs w:val="18"/>
    </w:rPr>
  </w:style>
  <w:style w:type="paragraph" w:styleId="aa">
    <w:name w:val="header"/>
    <w:basedOn w:val="a0"/>
    <w:link w:val="ab"/>
    <w:uiPriority w:val="99"/>
    <w:unhideWhenUsed/>
    <w:pPr>
      <w:pBdr>
        <w:bottom w:val="single" w:sz="6" w:space="1" w:color="auto"/>
      </w:pBdr>
      <w:tabs>
        <w:tab w:val="center" w:pos="4153"/>
        <w:tab w:val="right" w:pos="8306"/>
      </w:tabs>
      <w:snapToGrid w:val="0"/>
      <w:jc w:val="center"/>
    </w:pPr>
    <w:rPr>
      <w:sz w:val="18"/>
      <w:szCs w:val="18"/>
    </w:rPr>
  </w:style>
  <w:style w:type="paragraph" w:styleId="HTML">
    <w:name w:val="HTML Preformatted"/>
    <w:basedOn w:val="a0"/>
    <w:link w:val="HTML0"/>
    <w:uiPriority w:val="99"/>
    <w:semiHidden/>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c">
    <w:name w:val="Normal (Web)"/>
    <w:basedOn w:val="a0"/>
    <w:uiPriority w:val="99"/>
    <w:semiHidden/>
    <w:unhideWhenUsed/>
    <w:pPr>
      <w:widowControl/>
      <w:spacing w:before="100" w:beforeAutospacing="1" w:after="100" w:afterAutospacing="1"/>
      <w:jc w:val="left"/>
    </w:pPr>
    <w:rPr>
      <w:rFonts w:ascii="宋体" w:hAnsi="宋体" w:cs="宋体"/>
      <w:kern w:val="0"/>
      <w:sz w:val="24"/>
    </w:rPr>
  </w:style>
  <w:style w:type="table" w:styleId="ad">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basedOn w:val="a1"/>
    <w:uiPriority w:val="99"/>
    <w:unhideWhenUsed/>
    <w:qFormat/>
    <w:rPr>
      <w:color w:val="0000FF"/>
      <w:u w:val="single"/>
    </w:rPr>
  </w:style>
  <w:style w:type="character" w:styleId="af">
    <w:name w:val="annotation reference"/>
    <w:rPr>
      <w:sz w:val="21"/>
      <w:szCs w:val="21"/>
    </w:rPr>
  </w:style>
  <w:style w:type="character" w:customStyle="1" w:styleId="ab">
    <w:name w:val="页眉 字符"/>
    <w:basedOn w:val="a1"/>
    <w:link w:val="aa"/>
    <w:uiPriority w:val="99"/>
    <w:rPr>
      <w:sz w:val="18"/>
      <w:szCs w:val="18"/>
    </w:rPr>
  </w:style>
  <w:style w:type="character" w:customStyle="1" w:styleId="a9">
    <w:name w:val="页脚 字符"/>
    <w:basedOn w:val="a1"/>
    <w:link w:val="a8"/>
    <w:uiPriority w:val="99"/>
    <w:rPr>
      <w:sz w:val="18"/>
      <w:szCs w:val="18"/>
    </w:rPr>
  </w:style>
  <w:style w:type="paragraph" w:customStyle="1" w:styleId="11">
    <w:name w:val="目录1"/>
    <w:basedOn w:val="a0"/>
    <w:next w:val="a0"/>
    <w:pPr>
      <w:jc w:val="left"/>
      <w:outlineLvl w:val="1"/>
    </w:pPr>
    <w:rPr>
      <w:rFonts w:eastAsia="黑体"/>
      <w:sz w:val="28"/>
    </w:rPr>
  </w:style>
  <w:style w:type="paragraph" w:customStyle="1" w:styleId="31">
    <w:name w:val="目录3"/>
    <w:basedOn w:val="a0"/>
    <w:pPr>
      <w:ind w:leftChars="450" w:left="450"/>
      <w:jc w:val="left"/>
    </w:pPr>
  </w:style>
  <w:style w:type="character" w:customStyle="1" w:styleId="10">
    <w:name w:val="标题 1 字符"/>
    <w:basedOn w:val="a1"/>
    <w:link w:val="1"/>
    <w:rPr>
      <w:rFonts w:ascii="方正大标宋简体" w:eastAsia="方正大标宋简体" w:hAnsi="Arial" w:cs="Times New Roman"/>
      <w:bCs/>
      <w:kern w:val="36"/>
      <w:sz w:val="36"/>
      <w:szCs w:val="48"/>
    </w:rPr>
  </w:style>
  <w:style w:type="character" w:customStyle="1" w:styleId="20">
    <w:name w:val="标题 2 字符"/>
    <w:basedOn w:val="a1"/>
    <w:link w:val="2"/>
    <w:rPr>
      <w:rFonts w:ascii="Times New Roman" w:eastAsia="方正楷体简体" w:hAnsi="Times New Roman" w:cs="Times New Roman"/>
      <w:kern w:val="0"/>
      <w:sz w:val="32"/>
      <w:szCs w:val="30"/>
    </w:rPr>
  </w:style>
  <w:style w:type="character" w:customStyle="1" w:styleId="30">
    <w:name w:val="标题 3 字符"/>
    <w:basedOn w:val="a1"/>
    <w:link w:val="3"/>
    <w:rPr>
      <w:rFonts w:ascii="Arial" w:eastAsia="黑体" w:hAnsi="Arial" w:cs="Arial"/>
      <w:kern w:val="0"/>
      <w:sz w:val="26"/>
      <w:szCs w:val="21"/>
    </w:rPr>
  </w:style>
  <w:style w:type="character" w:customStyle="1" w:styleId="a5">
    <w:name w:val="批注文字 字符"/>
    <w:link w:val="a4"/>
    <w:rPr>
      <w:szCs w:val="21"/>
    </w:rPr>
  </w:style>
  <w:style w:type="character" w:customStyle="1" w:styleId="4Char">
    <w:name w:val="标题4 Char"/>
    <w:link w:val="4"/>
    <w:qFormat/>
    <w:rPr>
      <w:rFonts w:eastAsia="宋体"/>
      <w:b/>
      <w:bCs/>
      <w:color w:val="000000"/>
    </w:rPr>
  </w:style>
  <w:style w:type="paragraph" w:customStyle="1" w:styleId="4">
    <w:name w:val="标题4"/>
    <w:basedOn w:val="a0"/>
    <w:link w:val="4Char"/>
    <w:qFormat/>
    <w:pPr>
      <w:adjustRightInd w:val="0"/>
      <w:spacing w:before="60" w:after="60" w:line="314" w:lineRule="atLeast"/>
      <w:ind w:firstLineChars="200" w:firstLine="422"/>
    </w:pPr>
    <w:rPr>
      <w:rFonts w:asciiTheme="minorHAnsi" w:hAnsiTheme="minorHAnsi" w:cstheme="minorBidi"/>
      <w:b/>
      <w:bCs/>
      <w:color w:val="000000"/>
      <w:szCs w:val="22"/>
    </w:rPr>
  </w:style>
  <w:style w:type="character" w:customStyle="1" w:styleId="12">
    <w:name w:val="批注文字 字符1"/>
    <w:basedOn w:val="a1"/>
    <w:uiPriority w:val="99"/>
    <w:semiHidden/>
    <w:rPr>
      <w:rFonts w:ascii="Times New Roman" w:eastAsia="宋体" w:hAnsi="Times New Roman" w:cs="Times New Roman"/>
      <w:szCs w:val="24"/>
    </w:rPr>
  </w:style>
  <w:style w:type="paragraph" w:customStyle="1" w:styleId="af0">
    <w:name w:val="编程步骤"/>
    <w:basedOn w:val="a0"/>
    <w:qFormat/>
    <w:pPr>
      <w:shd w:val="clear" w:color="auto" w:fill="E0E0E0"/>
      <w:adjustRightInd w:val="0"/>
      <w:snapToGrid w:val="0"/>
      <w:spacing w:line="260" w:lineRule="atLeast"/>
      <w:ind w:leftChars="200" w:left="420"/>
    </w:pPr>
    <w:rPr>
      <w:rFonts w:ascii="Arial" w:eastAsia="黑体" w:hAnsi="Arial" w:cs="Arial"/>
      <w:kern w:val="0"/>
      <w:sz w:val="18"/>
      <w:szCs w:val="18"/>
    </w:rPr>
  </w:style>
  <w:style w:type="paragraph" w:customStyle="1" w:styleId="a">
    <w:name w:val="正文并列一级样式"/>
    <w:basedOn w:val="a0"/>
    <w:pPr>
      <w:numPr>
        <w:numId w:val="1"/>
      </w:numPr>
      <w:adjustRightInd w:val="0"/>
      <w:spacing w:line="314" w:lineRule="atLeast"/>
      <w:ind w:leftChars="200" w:left="200" w:hangingChars="200" w:hanging="200"/>
    </w:pPr>
    <w:rPr>
      <w:kern w:val="0"/>
      <w:szCs w:val="21"/>
    </w:rPr>
  </w:style>
  <w:style w:type="paragraph" w:customStyle="1" w:styleId="af1">
    <w:name w:val="注意说明技巧"/>
    <w:next w:val="a0"/>
    <w:pPr>
      <w:spacing w:line="312" w:lineRule="atLeast"/>
      <w:ind w:firstLineChars="200" w:firstLine="420"/>
      <w:jc w:val="both"/>
    </w:pPr>
    <w:rPr>
      <w:rFonts w:ascii="Times New Roman" w:eastAsia="楷体_GB2312" w:hAnsi="Times New Roman" w:cs="Times New Roman"/>
      <w:sz w:val="21"/>
      <w:szCs w:val="21"/>
    </w:rPr>
  </w:style>
  <w:style w:type="character" w:customStyle="1" w:styleId="a7">
    <w:name w:val="批注框文本 字符"/>
    <w:basedOn w:val="a1"/>
    <w:link w:val="a6"/>
    <w:uiPriority w:val="99"/>
    <w:semiHidden/>
    <w:rPr>
      <w:rFonts w:ascii="Times New Roman" w:eastAsia="宋体" w:hAnsi="Times New Roman" w:cs="Times New Roman"/>
      <w:sz w:val="18"/>
      <w:szCs w:val="18"/>
    </w:rPr>
  </w:style>
  <w:style w:type="character" w:customStyle="1" w:styleId="13">
    <w:name w:val="未处理的提及1"/>
    <w:basedOn w:val="a1"/>
    <w:uiPriority w:val="99"/>
    <w:semiHidden/>
    <w:unhideWhenUsed/>
    <w:rPr>
      <w:color w:val="605E5C"/>
      <w:shd w:val="clear" w:color="auto" w:fill="E1DFDD"/>
    </w:rPr>
  </w:style>
  <w:style w:type="paragraph" w:styleId="af2">
    <w:name w:val="List Paragraph"/>
    <w:basedOn w:val="a0"/>
    <w:uiPriority w:val="34"/>
    <w:qFormat/>
    <w:pPr>
      <w:ind w:firstLineChars="200" w:firstLine="420"/>
    </w:pPr>
  </w:style>
  <w:style w:type="character" w:customStyle="1" w:styleId="HTML0">
    <w:name w:val="HTML 预设格式 字符"/>
    <w:basedOn w:val="a1"/>
    <w:link w:val="HTML"/>
    <w:uiPriority w:val="99"/>
    <w:semiHidden/>
    <w:rPr>
      <w:rFonts w:ascii="宋体" w:eastAsia="宋体" w:hAnsi="宋体" w:cs="宋体"/>
      <w:kern w:val="0"/>
      <w:sz w:val="24"/>
      <w:szCs w:val="24"/>
    </w:rPr>
  </w:style>
  <w:style w:type="paragraph" w:customStyle="1" w:styleId="af3">
    <w:name w:val="表头"/>
    <w:basedOn w:val="a0"/>
    <w:pPr>
      <w:autoSpaceDE w:val="0"/>
      <w:adjustRightInd w:val="0"/>
      <w:spacing w:before="120" w:after="120" w:line="320" w:lineRule="atLeast"/>
      <w:jc w:val="center"/>
    </w:pPr>
    <w:rPr>
      <w:rFonts w:ascii="Arial" w:eastAsia="黑体" w:hAnsi="Arial"/>
      <w:kern w:val="0"/>
      <w:sz w:val="18"/>
      <w:szCs w:val="20"/>
    </w:rPr>
  </w:style>
  <w:style w:type="paragraph" w:styleId="af4">
    <w:name w:val="annotation subject"/>
    <w:basedOn w:val="a4"/>
    <w:next w:val="a4"/>
    <w:link w:val="af5"/>
    <w:uiPriority w:val="99"/>
    <w:semiHidden/>
    <w:unhideWhenUsed/>
    <w:rsid w:val="00895870"/>
    <w:pPr>
      <w:adjustRightInd/>
      <w:spacing w:line="240" w:lineRule="auto"/>
      <w:ind w:firstLineChars="0" w:firstLine="0"/>
    </w:pPr>
    <w:rPr>
      <w:rFonts w:ascii="Times New Roman" w:eastAsia="宋体" w:hAnsi="Times New Roman" w:cs="Times New Roman"/>
      <w:b/>
      <w:bCs/>
      <w:szCs w:val="24"/>
    </w:rPr>
  </w:style>
  <w:style w:type="character" w:customStyle="1" w:styleId="af5">
    <w:name w:val="批注主题 字符"/>
    <w:basedOn w:val="a5"/>
    <w:link w:val="af4"/>
    <w:uiPriority w:val="99"/>
    <w:semiHidden/>
    <w:rsid w:val="00895870"/>
    <w:rPr>
      <w:rFonts w:ascii="Times New Roman" w:eastAsia="宋体" w:hAnsi="Times New Roman" w:cs="Times New Roman"/>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00780">
      <w:bodyDiv w:val="1"/>
      <w:marLeft w:val="0"/>
      <w:marRight w:val="0"/>
      <w:marTop w:val="0"/>
      <w:marBottom w:val="0"/>
      <w:divBdr>
        <w:top w:val="none" w:sz="0" w:space="0" w:color="auto"/>
        <w:left w:val="none" w:sz="0" w:space="0" w:color="auto"/>
        <w:bottom w:val="none" w:sz="0" w:space="0" w:color="auto"/>
        <w:right w:val="none" w:sz="0" w:space="0" w:color="auto"/>
      </w:divBdr>
    </w:div>
    <w:div w:id="17434911">
      <w:bodyDiv w:val="1"/>
      <w:marLeft w:val="0"/>
      <w:marRight w:val="0"/>
      <w:marTop w:val="0"/>
      <w:marBottom w:val="0"/>
      <w:divBdr>
        <w:top w:val="none" w:sz="0" w:space="0" w:color="auto"/>
        <w:left w:val="none" w:sz="0" w:space="0" w:color="auto"/>
        <w:bottom w:val="none" w:sz="0" w:space="0" w:color="auto"/>
        <w:right w:val="none" w:sz="0" w:space="0" w:color="auto"/>
      </w:divBdr>
    </w:div>
    <w:div w:id="73406185">
      <w:bodyDiv w:val="1"/>
      <w:marLeft w:val="0"/>
      <w:marRight w:val="0"/>
      <w:marTop w:val="0"/>
      <w:marBottom w:val="0"/>
      <w:divBdr>
        <w:top w:val="none" w:sz="0" w:space="0" w:color="auto"/>
        <w:left w:val="none" w:sz="0" w:space="0" w:color="auto"/>
        <w:bottom w:val="none" w:sz="0" w:space="0" w:color="auto"/>
        <w:right w:val="none" w:sz="0" w:space="0" w:color="auto"/>
      </w:divBdr>
    </w:div>
    <w:div w:id="78478935">
      <w:bodyDiv w:val="1"/>
      <w:marLeft w:val="0"/>
      <w:marRight w:val="0"/>
      <w:marTop w:val="0"/>
      <w:marBottom w:val="0"/>
      <w:divBdr>
        <w:top w:val="none" w:sz="0" w:space="0" w:color="auto"/>
        <w:left w:val="none" w:sz="0" w:space="0" w:color="auto"/>
        <w:bottom w:val="none" w:sz="0" w:space="0" w:color="auto"/>
        <w:right w:val="none" w:sz="0" w:space="0" w:color="auto"/>
      </w:divBdr>
    </w:div>
    <w:div w:id="122509017">
      <w:bodyDiv w:val="1"/>
      <w:marLeft w:val="0"/>
      <w:marRight w:val="0"/>
      <w:marTop w:val="0"/>
      <w:marBottom w:val="0"/>
      <w:divBdr>
        <w:top w:val="none" w:sz="0" w:space="0" w:color="auto"/>
        <w:left w:val="none" w:sz="0" w:space="0" w:color="auto"/>
        <w:bottom w:val="none" w:sz="0" w:space="0" w:color="auto"/>
        <w:right w:val="none" w:sz="0" w:space="0" w:color="auto"/>
      </w:divBdr>
    </w:div>
    <w:div w:id="420876114">
      <w:bodyDiv w:val="1"/>
      <w:marLeft w:val="0"/>
      <w:marRight w:val="0"/>
      <w:marTop w:val="0"/>
      <w:marBottom w:val="0"/>
      <w:divBdr>
        <w:top w:val="none" w:sz="0" w:space="0" w:color="auto"/>
        <w:left w:val="none" w:sz="0" w:space="0" w:color="auto"/>
        <w:bottom w:val="none" w:sz="0" w:space="0" w:color="auto"/>
        <w:right w:val="none" w:sz="0" w:space="0" w:color="auto"/>
      </w:divBdr>
    </w:div>
    <w:div w:id="489105788">
      <w:bodyDiv w:val="1"/>
      <w:marLeft w:val="0"/>
      <w:marRight w:val="0"/>
      <w:marTop w:val="0"/>
      <w:marBottom w:val="0"/>
      <w:divBdr>
        <w:top w:val="none" w:sz="0" w:space="0" w:color="auto"/>
        <w:left w:val="none" w:sz="0" w:space="0" w:color="auto"/>
        <w:bottom w:val="none" w:sz="0" w:space="0" w:color="auto"/>
        <w:right w:val="none" w:sz="0" w:space="0" w:color="auto"/>
      </w:divBdr>
    </w:div>
    <w:div w:id="542711293">
      <w:bodyDiv w:val="1"/>
      <w:marLeft w:val="0"/>
      <w:marRight w:val="0"/>
      <w:marTop w:val="0"/>
      <w:marBottom w:val="0"/>
      <w:divBdr>
        <w:top w:val="none" w:sz="0" w:space="0" w:color="auto"/>
        <w:left w:val="none" w:sz="0" w:space="0" w:color="auto"/>
        <w:bottom w:val="none" w:sz="0" w:space="0" w:color="auto"/>
        <w:right w:val="none" w:sz="0" w:space="0" w:color="auto"/>
      </w:divBdr>
    </w:div>
    <w:div w:id="597710995">
      <w:bodyDiv w:val="1"/>
      <w:marLeft w:val="0"/>
      <w:marRight w:val="0"/>
      <w:marTop w:val="0"/>
      <w:marBottom w:val="0"/>
      <w:divBdr>
        <w:top w:val="none" w:sz="0" w:space="0" w:color="auto"/>
        <w:left w:val="none" w:sz="0" w:space="0" w:color="auto"/>
        <w:bottom w:val="none" w:sz="0" w:space="0" w:color="auto"/>
        <w:right w:val="none" w:sz="0" w:space="0" w:color="auto"/>
      </w:divBdr>
    </w:div>
    <w:div w:id="649947292">
      <w:bodyDiv w:val="1"/>
      <w:marLeft w:val="0"/>
      <w:marRight w:val="0"/>
      <w:marTop w:val="0"/>
      <w:marBottom w:val="0"/>
      <w:divBdr>
        <w:top w:val="none" w:sz="0" w:space="0" w:color="auto"/>
        <w:left w:val="none" w:sz="0" w:space="0" w:color="auto"/>
        <w:bottom w:val="none" w:sz="0" w:space="0" w:color="auto"/>
        <w:right w:val="none" w:sz="0" w:space="0" w:color="auto"/>
      </w:divBdr>
    </w:div>
    <w:div w:id="658729480">
      <w:bodyDiv w:val="1"/>
      <w:marLeft w:val="0"/>
      <w:marRight w:val="0"/>
      <w:marTop w:val="0"/>
      <w:marBottom w:val="0"/>
      <w:divBdr>
        <w:top w:val="none" w:sz="0" w:space="0" w:color="auto"/>
        <w:left w:val="none" w:sz="0" w:space="0" w:color="auto"/>
        <w:bottom w:val="none" w:sz="0" w:space="0" w:color="auto"/>
        <w:right w:val="none" w:sz="0" w:space="0" w:color="auto"/>
      </w:divBdr>
    </w:div>
    <w:div w:id="930699918">
      <w:bodyDiv w:val="1"/>
      <w:marLeft w:val="0"/>
      <w:marRight w:val="0"/>
      <w:marTop w:val="0"/>
      <w:marBottom w:val="0"/>
      <w:divBdr>
        <w:top w:val="none" w:sz="0" w:space="0" w:color="auto"/>
        <w:left w:val="none" w:sz="0" w:space="0" w:color="auto"/>
        <w:bottom w:val="none" w:sz="0" w:space="0" w:color="auto"/>
        <w:right w:val="none" w:sz="0" w:space="0" w:color="auto"/>
      </w:divBdr>
    </w:div>
    <w:div w:id="1136603039">
      <w:bodyDiv w:val="1"/>
      <w:marLeft w:val="0"/>
      <w:marRight w:val="0"/>
      <w:marTop w:val="0"/>
      <w:marBottom w:val="0"/>
      <w:divBdr>
        <w:top w:val="none" w:sz="0" w:space="0" w:color="auto"/>
        <w:left w:val="none" w:sz="0" w:space="0" w:color="auto"/>
        <w:bottom w:val="none" w:sz="0" w:space="0" w:color="auto"/>
        <w:right w:val="none" w:sz="0" w:space="0" w:color="auto"/>
      </w:divBdr>
    </w:div>
    <w:div w:id="1214391468">
      <w:bodyDiv w:val="1"/>
      <w:marLeft w:val="0"/>
      <w:marRight w:val="0"/>
      <w:marTop w:val="0"/>
      <w:marBottom w:val="0"/>
      <w:divBdr>
        <w:top w:val="none" w:sz="0" w:space="0" w:color="auto"/>
        <w:left w:val="none" w:sz="0" w:space="0" w:color="auto"/>
        <w:bottom w:val="none" w:sz="0" w:space="0" w:color="auto"/>
        <w:right w:val="none" w:sz="0" w:space="0" w:color="auto"/>
      </w:divBdr>
    </w:div>
    <w:div w:id="1234001642">
      <w:bodyDiv w:val="1"/>
      <w:marLeft w:val="0"/>
      <w:marRight w:val="0"/>
      <w:marTop w:val="0"/>
      <w:marBottom w:val="0"/>
      <w:divBdr>
        <w:top w:val="none" w:sz="0" w:space="0" w:color="auto"/>
        <w:left w:val="none" w:sz="0" w:space="0" w:color="auto"/>
        <w:bottom w:val="none" w:sz="0" w:space="0" w:color="auto"/>
        <w:right w:val="none" w:sz="0" w:space="0" w:color="auto"/>
      </w:divBdr>
    </w:div>
    <w:div w:id="1612662621">
      <w:bodyDiv w:val="1"/>
      <w:marLeft w:val="0"/>
      <w:marRight w:val="0"/>
      <w:marTop w:val="0"/>
      <w:marBottom w:val="0"/>
      <w:divBdr>
        <w:top w:val="none" w:sz="0" w:space="0" w:color="auto"/>
        <w:left w:val="none" w:sz="0" w:space="0" w:color="auto"/>
        <w:bottom w:val="none" w:sz="0" w:space="0" w:color="auto"/>
        <w:right w:val="none" w:sz="0" w:space="0" w:color="auto"/>
      </w:divBdr>
    </w:div>
    <w:div w:id="1643271690">
      <w:bodyDiv w:val="1"/>
      <w:marLeft w:val="0"/>
      <w:marRight w:val="0"/>
      <w:marTop w:val="0"/>
      <w:marBottom w:val="0"/>
      <w:divBdr>
        <w:top w:val="none" w:sz="0" w:space="0" w:color="auto"/>
        <w:left w:val="none" w:sz="0" w:space="0" w:color="auto"/>
        <w:bottom w:val="none" w:sz="0" w:space="0" w:color="auto"/>
        <w:right w:val="none" w:sz="0" w:space="0" w:color="auto"/>
      </w:divBdr>
    </w:div>
    <w:div w:id="2063022129">
      <w:bodyDiv w:val="1"/>
      <w:marLeft w:val="0"/>
      <w:marRight w:val="0"/>
      <w:marTop w:val="0"/>
      <w:marBottom w:val="0"/>
      <w:divBdr>
        <w:top w:val="none" w:sz="0" w:space="0" w:color="auto"/>
        <w:left w:val="none" w:sz="0" w:space="0" w:color="auto"/>
        <w:bottom w:val="none" w:sz="0" w:space="0" w:color="auto"/>
        <w:right w:val="none" w:sz="0" w:space="0" w:color="auto"/>
      </w:divBdr>
    </w:div>
    <w:div w:id="21029498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738</TotalTime>
  <Pages>18</Pages>
  <Words>3797</Words>
  <Characters>21646</Characters>
  <Application>Microsoft Office Word</Application>
  <DocSecurity>0</DocSecurity>
  <Lines>180</Lines>
  <Paragraphs>50</Paragraphs>
  <ScaleCrop>false</ScaleCrop>
  <Company/>
  <LinksUpToDate>false</LinksUpToDate>
  <CharactersWithSpaces>25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2261</dc:creator>
  <cp:lastModifiedBy>12261</cp:lastModifiedBy>
  <cp:revision>83</cp:revision>
  <dcterms:created xsi:type="dcterms:W3CDTF">2020-06-23T16:19:00Z</dcterms:created>
  <dcterms:modified xsi:type="dcterms:W3CDTF">2020-10-21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